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C4A1C8" w14:textId="77777777" w:rsidR="001658EF" w:rsidRDefault="001658EF" w:rsidP="001658EF">
      <w:pPr>
        <w:pStyle w:val="Heading1"/>
        <w:rPr>
          <w:rStyle w:val="Heading1Char"/>
          <w:rFonts w:ascii="Times New Roman" w:hAnsi="Times New Roman" w:cs="Times New Roman"/>
          <w:b/>
          <w:color w:val="auto"/>
          <w:sz w:val="28"/>
        </w:rPr>
      </w:pPr>
      <w:bookmarkStart w:id="0" w:name="_Toc501385916"/>
      <w:r>
        <w:rPr>
          <w:rStyle w:val="Heading1Char"/>
          <w:rFonts w:ascii="Times New Roman" w:hAnsi="Times New Roman" w:cs="Times New Roman"/>
          <w:b/>
          <w:color w:val="auto"/>
          <w:sz w:val="28"/>
        </w:rPr>
        <w:t>Глава 1. Спецификация языка программирования</w:t>
      </w:r>
      <w:bookmarkEnd w:id="0"/>
    </w:p>
    <w:p w14:paraId="3C7F4980" w14:textId="77777777" w:rsidR="001658EF" w:rsidRDefault="001658EF" w:rsidP="001658EF">
      <w:pPr>
        <w:pStyle w:val="Heading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</w:pPr>
      <w:bookmarkStart w:id="1" w:name="_Toc501385917"/>
      <w:bookmarkStart w:id="2" w:name="_Toc469842880"/>
      <w:bookmarkStart w:id="3" w:name="_Toc469841116"/>
      <w:bookmarkStart w:id="4" w:name="_Toc469840237"/>
      <w:r>
        <w:rPr>
          <w:rFonts w:ascii="Times New Roman" w:hAnsi="Times New Roman" w:cs="Times New Roman"/>
          <w:b/>
          <w:color w:val="auto"/>
          <w:sz w:val="28"/>
        </w:rPr>
        <w:t>Характеристика языка программирования</w:t>
      </w:r>
      <w:bookmarkEnd w:id="1"/>
      <w:bookmarkEnd w:id="2"/>
      <w:bookmarkEnd w:id="3"/>
      <w:bookmarkEnd w:id="4"/>
    </w:p>
    <w:p w14:paraId="7A339727" w14:textId="2E7CEFF0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501385918"/>
      <w:bookmarkStart w:id="6" w:name="_Toc469842881"/>
      <w:bookmarkStart w:id="7" w:name="_Toc469841117"/>
      <w:bookmarkStart w:id="8" w:name="_Toc469840238"/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предназначен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для выполнения простых арифметических операция и работы со строками.</w:t>
      </w:r>
    </w:p>
    <w:p w14:paraId="283AA356" w14:textId="5AA93C9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6C98F0E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Алфавит языка</w:t>
      </w:r>
      <w:bookmarkEnd w:id="5"/>
      <w:bookmarkEnd w:id="6"/>
      <w:bookmarkEnd w:id="7"/>
      <w:bookmarkEnd w:id="8"/>
    </w:p>
    <w:p w14:paraId="425FE0BC" w14:textId="6A48CCF6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Алфавит языка SDE-2019 основан на кодиров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23D6142B" w14:textId="0D8118FE" w:rsidR="001658EF" w:rsidRPr="003A26A5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Исходный код может содержать символы латинского алфавита, цифры десятичной системы счисления, символы пробела, табуляции, перевода строки,символы операторов: </w:t>
      </w:r>
      <w:r w:rsidRPr="001658EF">
        <w:rPr>
          <w:rFonts w:ascii="Times New Roman" w:eastAsia="Calibri" w:hAnsi="Times New Roman" w:cs="Times New Roman"/>
          <w:sz w:val="28"/>
          <w:szCs w:val="28"/>
        </w:rPr>
        <w:t>“+ - / *”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 символы сепараторов: , 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; {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}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$ </w:t>
      </w:r>
      <w:r w:rsidR="003A26A5" w:rsidRPr="003A26A5">
        <w:rPr>
          <w:rFonts w:ascii="Times New Roman" w:eastAsia="Calibri" w:hAnsi="Times New Roman" w:cs="Times New Roman"/>
          <w:sz w:val="28"/>
          <w:szCs w:val="28"/>
        </w:rPr>
        <w:t>?</w:t>
      </w:r>
    </w:p>
    <w:p w14:paraId="43A60DB2" w14:textId="54684B57" w:rsidR="001658EF" w:rsidRDefault="001658EF" w:rsidP="001658EF">
      <w:pPr>
        <w:spacing w:after="0" w:line="240" w:lineRule="auto"/>
        <w:jc w:val="both"/>
        <w:rPr>
          <w:rFonts w:eastAsia="Calibri"/>
        </w:rPr>
      </w:pPr>
    </w:p>
    <w:p w14:paraId="401F351A" w14:textId="30B1BC4C" w:rsidR="001658EF" w:rsidRPr="001658EF" w:rsidRDefault="001658EF" w:rsidP="001658EF">
      <w:pPr>
        <w:spacing w:after="0" w:line="240" w:lineRule="auto"/>
        <w:jc w:val="both"/>
        <w:rPr>
          <w:rFonts w:eastAsia="Calibri"/>
        </w:rPr>
      </w:pPr>
      <w:r w:rsidRPr="003A26A5">
        <w:rPr>
          <w:rFonts w:eastAsia="Calibri"/>
        </w:rPr>
        <w:t xml:space="preserve">    </w:t>
      </w:r>
      <w:r w:rsidR="003A26A5">
        <w:rPr>
          <w:rFonts w:eastAsia="Calibri"/>
          <w:lang w:val="en-US"/>
        </w:rPr>
        <w:t xml:space="preserve">   </w:t>
      </w:r>
      <w:r w:rsidRPr="003A26A5">
        <w:rPr>
          <w:rFonts w:eastAsia="Calibri"/>
        </w:rPr>
        <w:t xml:space="preserve">   </w:t>
      </w:r>
      <w:r w:rsidR="003A26A5">
        <w:rPr>
          <w:rFonts w:eastAsia="Calibri"/>
          <w:noProof/>
        </w:rPr>
        <w:drawing>
          <wp:inline distT="0" distB="0" distL="0" distR="0" wp14:anchorId="7F9152C0" wp14:editId="5CC96FDC">
            <wp:extent cx="6639005" cy="4830763"/>
            <wp:effectExtent l="0" t="0" r="0" b="8255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009" cy="4855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43F7F" w14:textId="31DC7FA0" w:rsidR="001658EF" w:rsidRDefault="001658EF" w:rsidP="001658EF">
      <w:pPr>
        <w:pStyle w:val="NoSpacing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224B17F" w14:textId="77777777" w:rsidR="001658EF" w:rsidRDefault="001658EF" w:rsidP="001658EF">
      <w:pPr>
        <w:pStyle w:val="NoSpacing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14BA1E1F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</w:pPr>
      <w:bookmarkStart w:id="9" w:name="_Toc532814715"/>
      <w:bookmarkStart w:id="10" w:name="_Toc527930835"/>
      <w:r>
        <w:rPr>
          <w:rStyle w:val="Heading2Char"/>
          <w:rFonts w:ascii="Times New Roman" w:hAnsi="Times New Roman" w:cs="Times New Roman"/>
          <w:b/>
          <w:color w:val="000000" w:themeColor="text1"/>
          <w:sz w:val="28"/>
        </w:rPr>
        <w:t>Применяемые сепараторы</w:t>
      </w:r>
      <w:bookmarkEnd w:id="9"/>
      <w:bookmarkEnd w:id="10"/>
    </w:p>
    <w:p w14:paraId="43223B97" w14:textId="2D917991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меняемые сепараторы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приведены в таблице 1.1. Таблица 1.1 </w:t>
      </w:r>
      <w:r>
        <w:rPr>
          <w:rFonts w:ascii="Gadugi" w:hAnsi="Gadugi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p w14:paraId="40F16DDE" w14:textId="77777777" w:rsidR="003A26A5" w:rsidRDefault="003A26A5" w:rsidP="001658EF">
      <w:pPr>
        <w:spacing w:after="0" w:line="240" w:lineRule="auto"/>
        <w:ind w:firstLine="709"/>
        <w:jc w:val="both"/>
        <w:rPr>
          <w:rFonts w:eastAsia="Calibri"/>
          <w:szCs w:val="28"/>
        </w:rPr>
      </w:pPr>
    </w:p>
    <w:p w14:paraId="1354EF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TableGrid"/>
        <w:tblW w:w="9323" w:type="dxa"/>
        <w:tblInd w:w="1119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658EF" w14:paraId="0E443C81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EF8D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F4C6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658EF" w14:paraId="2E4FB108" w14:textId="77777777" w:rsidTr="003A26A5">
        <w:trPr>
          <w:trHeight w:val="408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D1DB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1217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658EF" w14:paraId="1C6E1602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74DFB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7A5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58EF" w14:paraId="376D4685" w14:textId="77777777" w:rsidTr="003A26A5">
        <w:trPr>
          <w:trHeight w:val="399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F047F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C57B3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658EF" w14:paraId="34116F5D" w14:textId="77777777" w:rsidTr="003A26A5">
        <w:trPr>
          <w:trHeight w:val="650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23A5" w14:textId="562D8803" w:rsidR="001658EF" w:rsidRPr="0029671B" w:rsidRDefault="0029671B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 ’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’\t’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6E26" w14:textId="77777777" w:rsidR="001658EF" w:rsidRDefault="001658EF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658EF" w14:paraId="7A103A58" w14:textId="77777777" w:rsidTr="003A26A5">
        <w:trPr>
          <w:trHeight w:val="443"/>
        </w:trPr>
        <w:tc>
          <w:tcPr>
            <w:tcW w:w="1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A082C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83B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5B9B435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E7461A9" w14:textId="77777777" w:rsidR="001658EF" w:rsidRDefault="001658EF" w:rsidP="001658EF">
      <w:pPr>
        <w:pStyle w:val="NoSpacing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32814716"/>
      <w:bookmarkStart w:id="12" w:name="_Toc527930836"/>
      <w:r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1D37B8C" w14:textId="48FB6288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293753BF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501385921"/>
      <w:bookmarkStart w:id="14" w:name="_Toc469842884"/>
      <w:bookmarkStart w:id="15" w:name="_Toc469841120"/>
      <w:bookmarkStart w:id="16" w:name="_Toc469840241"/>
      <w:r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3"/>
      <w:bookmarkEnd w:id="14"/>
      <w:bookmarkEnd w:id="15"/>
      <w:bookmarkEnd w:id="16"/>
    </w:p>
    <w:p w14:paraId="4A948E78" w14:textId="65C1B94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SDE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402A7865" w14:textId="6CA3BB81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</w:p>
    <w:p w14:paraId="38599CA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674" w:type="dxa"/>
        <w:jc w:val="center"/>
        <w:tblInd w:w="0" w:type="dxa"/>
        <w:tblLook w:val="04A0" w:firstRow="1" w:lastRow="0" w:firstColumn="1" w:lastColumn="0" w:noHBand="0" w:noVBand="1"/>
      </w:tblPr>
      <w:tblGrid>
        <w:gridCol w:w="1603"/>
        <w:gridCol w:w="8071"/>
      </w:tblGrid>
      <w:tr w:rsidR="001658EF" w14:paraId="1C413828" w14:textId="77777777" w:rsidTr="001658EF">
        <w:trPr>
          <w:trHeight w:val="319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A691C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F3FD9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58EF" w:rsidRPr="0029671B" w14:paraId="5F633065" w14:textId="77777777" w:rsidTr="001658EF">
        <w:trPr>
          <w:trHeight w:val="2893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42596" w14:textId="718432FF" w:rsidR="001658EF" w:rsidRDefault="0029671B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tle</w:t>
            </w:r>
          </w:p>
          <w:p w14:paraId="58F290C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A1A3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беззнаковых целочисленных данных (2 байта).</w:t>
            </w:r>
          </w:p>
          <w:p w14:paraId="54BC48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62CE01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14:paraId="129EDE6E" w14:textId="687BE024" w:rsidR="001658EF" w:rsidRPr="0029671B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ения</w:t>
            </w: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3C7DB47" w14:textId="5B8C8A70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9671B">
              <w:rPr>
                <w:rFonts w:ascii="Times New Roman" w:hAnsi="Times New Roman" w:cs="Times New Roman"/>
                <w:sz w:val="28"/>
                <w:szCs w:val="28"/>
              </w:rPr>
              <w:t xml:space="preserve"> -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чита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5343145" w14:textId="6D8F068C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множ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85B3DEA" w14:textId="27BCEB2B" w:rsidR="001658EF" w:rsidRDefault="0029671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еления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7A3A192F" w14:textId="77777777" w:rsidTr="001658EF">
        <w:trPr>
          <w:trHeight w:val="967"/>
          <w:jc w:val="center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46C3A" w14:textId="76390426" w:rsidR="001658EF" w:rsidRPr="0029671B" w:rsidRDefault="0029671B">
            <w:pPr>
              <w:pStyle w:val="NoSpacing"/>
              <w:shd w:val="clear" w:color="auto" w:fill="FFFFFF" w:themeFill="background1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8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EF99" w14:textId="159688E5" w:rsidR="001658EF" w:rsidRDefault="001658EF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.</w:t>
            </w:r>
          </w:p>
          <w:p w14:paraId="6EA768A4" w14:textId="77777777" w:rsidR="001658EF" w:rsidRDefault="001658EF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 w:rsidR="0029671B">
              <w:rPr>
                <w:rFonts w:ascii="Times New Roman" w:hAnsi="Times New Roman" w:cs="Times New Roman"/>
                <w:sz w:val="28"/>
                <w:szCs w:val="28"/>
              </w:rPr>
              <w:t>все байты имеют значение нулевого симво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7256D9D" w14:textId="77777777" w:rsid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0B0C843F" w14:textId="5665B969" w:rsidR="00BC3515" w:rsidRPr="00BC3515" w:rsidRDefault="00BC3515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ая опер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нкатена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21E5180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CD7E3C3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501385922"/>
      <w:bookmarkStart w:id="18" w:name="_Toc469842885"/>
      <w:bookmarkStart w:id="19" w:name="_Toc469841121"/>
      <w:bookmarkStart w:id="20" w:name="_Toc469840242"/>
      <w:r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17"/>
      <w:bookmarkEnd w:id="18"/>
      <w:bookmarkEnd w:id="19"/>
      <w:bookmarkEnd w:id="20"/>
    </w:p>
    <w:p w14:paraId="3149AF85" w14:textId="741D5C86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eastAsia="Calibri" w:hAnsi="Times New Roman" w:cs="Times New Roman"/>
          <w:sz w:val="28"/>
          <w:szCs w:val="28"/>
        </w:rPr>
        <w:t xml:space="preserve">SDE-2019 </w:t>
      </w:r>
      <w:r>
        <w:rPr>
          <w:rFonts w:ascii="Times New Roman" w:hAnsi="Times New Roman" w:cs="Times New Roman"/>
          <w:sz w:val="28"/>
          <w:szCs w:val="28"/>
        </w:rPr>
        <w:t>строго типизированный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72DF4892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501385923"/>
      <w:bookmarkStart w:id="22" w:name="_Toc469842886"/>
      <w:bookmarkStart w:id="23" w:name="_Toc469841122"/>
      <w:bookmarkStart w:id="24" w:name="_Toc469840243"/>
      <w:r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1"/>
      <w:bookmarkEnd w:id="22"/>
      <w:bookmarkEnd w:id="23"/>
      <w:bookmarkEnd w:id="24"/>
      <w:r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7AEFFF46" w14:textId="6346CF7B" w:rsidR="001658EF" w:rsidRDefault="001658EF" w:rsidP="000B0E44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начинаться только с символов латинского алфавита, могут содержать цифры. Максимальная длина идентификатора равна </w:t>
      </w:r>
      <w:r w:rsidR="000B0E44"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символам.</w:t>
      </w:r>
      <w:r w:rsidR="000B0E44">
        <w:rPr>
          <w:rFonts w:ascii="Times New Roman" w:hAnsi="Times New Roman" w:cs="Times New Roman"/>
          <w:sz w:val="28"/>
          <w:szCs w:val="28"/>
        </w:rPr>
        <w:t>Если длина идентификатора больше 5 то она автоматически урезается до 5.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ы, объявленные внутри функционального блока</w:t>
      </w:r>
      <w:r w:rsidR="000B0E44">
        <w:rPr>
          <w:rFonts w:ascii="Times New Roman" w:hAnsi="Times New Roman" w:cs="Times New Roman"/>
          <w:sz w:val="28"/>
          <w:szCs w:val="28"/>
        </w:rPr>
        <w:t xml:space="preserve"> имеют массив из 5 чисел отображающий их область видимости.</w:t>
      </w:r>
      <w:r>
        <w:rPr>
          <w:rFonts w:ascii="Times New Roman" w:hAnsi="Times New Roman" w:cs="Times New Roman"/>
          <w:sz w:val="28"/>
          <w:szCs w:val="28"/>
        </w:rPr>
        <w:t>Данные правила действуют для всех типов идентификаторов.</w:t>
      </w:r>
    </w:p>
    <w:p w14:paraId="6421128B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63D150E9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7019E27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идентификатор&gt; ::= &lt;буква&gt;{ (&lt;цифра&gt; |&lt;буква&gt; ) }</w:t>
      </w:r>
    </w:p>
    <w:p w14:paraId="2C12F289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cs="Times New Roman"/>
        </w:rPr>
      </w:pPr>
      <w:bookmarkStart w:id="25" w:name="_Toc532650596"/>
      <w:r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25"/>
    </w:p>
    <w:p w14:paraId="6DEF47DC" w14:textId="14D9F19B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</w:t>
      </w:r>
      <w:r w:rsidR="000B0E44">
        <w:rPr>
          <w:rFonts w:ascii="Times New Roman" w:hAnsi="Times New Roman" w:cs="Times New Roman"/>
          <w:sz w:val="28"/>
          <w:szCs w:val="28"/>
        </w:rPr>
        <w:t>трокового</w:t>
      </w:r>
      <w:r>
        <w:rPr>
          <w:rFonts w:ascii="Times New Roman" w:hAnsi="Times New Roman" w:cs="Times New Roman"/>
          <w:sz w:val="28"/>
          <w:szCs w:val="28"/>
        </w:rPr>
        <w:t xml:space="preserve"> типов. Краткое описание литералов представлено в таблице 1.3.</w:t>
      </w:r>
    </w:p>
    <w:p w14:paraId="0FA4B7D0" w14:textId="77777777" w:rsidR="001658EF" w:rsidRDefault="001658EF" w:rsidP="001658E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TableGrid"/>
        <w:tblW w:w="10065" w:type="dxa"/>
        <w:jc w:val="center"/>
        <w:tblInd w:w="0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1658EF" w14:paraId="3E32BC9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C67D3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7EB82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61D28F0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7A732E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182A0" w14:textId="5AB4A1C9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беззнаковые литералы, десятичное и </w:t>
            </w:r>
            <w:r w:rsidR="000B0E44">
              <w:rPr>
                <w:rFonts w:ascii="Times New Roman" w:hAnsi="Times New Roman" w:cs="Times New Roman"/>
                <w:sz w:val="28"/>
                <w:szCs w:val="28"/>
              </w:rPr>
              <w:t>двоично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ения. Литералы только rvalue.</w:t>
            </w:r>
          </w:p>
        </w:tc>
      </w:tr>
      <w:tr w:rsidR="001658EF" w14:paraId="218D426C" w14:textId="77777777" w:rsidTr="001658EF">
        <w:trPr>
          <w:jc w:val="center"/>
        </w:trPr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B85FD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1C773" w14:textId="69E97A7D" w:rsidR="001658EF" w:rsidRDefault="001658EF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символов латинского алфавита, заключенных в </w:t>
            </w:r>
            <w:r w:rsidR="000B0E44" w:rsidRPr="000B0E44">
              <w:rPr>
                <w:rFonts w:ascii="Times New Roman" w:eastAsia="Calibri" w:hAnsi="Times New Roman" w:cs="Times New Roman"/>
                <w:sz w:val="28"/>
                <w:szCs w:val="28"/>
              </w:rPr>
              <w:t>‘ ‘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 w:rsidR="000B0E4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динарные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кавычки)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</w:tbl>
    <w:p w14:paraId="4339F330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335CFE" w14:textId="77777777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0B0E44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0B0E44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::= 0 | 1 | 2 | 3 | 4 | 5 | 6 | 7 | 8 | 9</w:t>
      </w:r>
    </w:p>
    <w:p w14:paraId="4A834CF9" w14:textId="013765F2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&lt;</w:t>
      </w:r>
      <w:r w:rsidR="000B0E44">
        <w:rPr>
          <w:rFonts w:ascii="Times New Roman" w:hAnsi="Times New Roman" w:cs="Times New Roman"/>
          <w:sz w:val="28"/>
          <w:szCs w:val="28"/>
        </w:rPr>
        <w:t>двоичное</w:t>
      </w:r>
      <w:r w:rsidRPr="00511D18">
        <w:rPr>
          <w:rFonts w:ascii="Times New Roman" w:hAnsi="Times New Roman" w:cs="Times New Roman"/>
          <w:sz w:val="28"/>
          <w:szCs w:val="28"/>
        </w:rPr>
        <w:t xml:space="preserve"> число&gt; ::= </w:t>
      </w:r>
      <w:r w:rsidR="00C64E8F" w:rsidRPr="00511D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11D18" w:rsidRPr="00511D18">
        <w:rPr>
          <w:rFonts w:ascii="Times New Roman" w:hAnsi="Times New Roman" w:cs="Times New Roman"/>
          <w:sz w:val="28"/>
          <w:szCs w:val="28"/>
          <w:lang w:val="en-US"/>
        </w:rPr>
        <w:t>!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0B0E44" w:rsidRPr="00511D18">
        <w:rPr>
          <w:rFonts w:ascii="Times New Roman" w:hAnsi="Times New Roman" w:cs="Times New Roman"/>
          <w:sz w:val="28"/>
          <w:szCs w:val="28"/>
        </w:rPr>
        <w:t>0|1</w:t>
      </w:r>
      <w:r w:rsidR="006B1C20" w:rsidRPr="00511D18">
        <w:rPr>
          <w:rFonts w:ascii="Times New Roman" w:hAnsi="Times New Roman" w:cs="Times New Roman"/>
          <w:sz w:val="28"/>
          <w:szCs w:val="28"/>
          <w:lang w:val="en-US"/>
        </w:rPr>
        <w:t>}</w:t>
      </w:r>
      <w:r w:rsidRPr="00511D1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DBBE65" w14:textId="77777777" w:rsidR="000B0E44" w:rsidRPr="00C64E8F" w:rsidRDefault="000B0E44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2A2CB7FD" w14:textId="77777777" w:rsidR="001658EF" w:rsidRPr="00C64E8F" w:rsidRDefault="001658EF" w:rsidP="001658EF">
      <w:pPr>
        <w:pStyle w:val="NoSpacing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09B1BFC" w14:textId="24A4D261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&lt;целочисленный литерал&gt; ::= </w:t>
      </w:r>
    </w:p>
    <w:p w14:paraId="298D596E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32814721"/>
      <w:bookmarkStart w:id="27" w:name="_Toc52793084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EACA45C" w14:textId="76229473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6AA084" w14:textId="0B380B38" w:rsidR="00C64E8F" w:rsidRP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0B0E44">
        <w:rPr>
          <w:rFonts w:ascii="Times New Roman" w:eastAsia="Calibri" w:hAnsi="Times New Roman" w:cs="Times New Roman"/>
          <w:sz w:val="28"/>
          <w:szCs w:val="28"/>
          <w:lang w:val="en-US"/>
        </w:rPr>
        <w:t>text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0B0E44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0792E950" w14:textId="32D553C7" w:rsidR="00C64E8F" w:rsidRDefault="001658EF" w:rsidP="00C64E8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се переменные в языке SDE-2019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меют область видимости</w:t>
      </w:r>
      <w:r w:rsidR="00C64E8F">
        <w:rPr>
          <w:rFonts w:ascii="Times New Roman" w:eastAsia="Calibri" w:hAnsi="Times New Roman" w:cs="Times New Roman"/>
          <w:sz w:val="28"/>
          <w:szCs w:val="28"/>
        </w:rPr>
        <w:t xml:space="preserve"> в виде массива из 5 цифр.</w:t>
      </w:r>
    </w:p>
    <w:p w14:paraId="02982A33" w14:textId="22978F24" w:rsidR="006B1C20" w:rsidRPr="00C64E8F" w:rsidRDefault="006B1C20" w:rsidP="00C64E8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Любая цифра отображает номер по счету от начала программы символа </w:t>
      </w:r>
      <w:r w:rsidRPr="006B1C20">
        <w:rPr>
          <w:rFonts w:ascii="Times New Roman" w:eastAsia="Calibri" w:hAnsi="Times New Roman" w:cs="Times New Roman"/>
          <w:sz w:val="28"/>
          <w:szCs w:val="28"/>
        </w:rPr>
        <w:t>‘{‘.</w:t>
      </w:r>
      <w:r>
        <w:rPr>
          <w:rFonts w:ascii="Times New Roman" w:eastAsia="Calibri" w:hAnsi="Times New Roman" w:cs="Times New Roman"/>
          <w:sz w:val="28"/>
          <w:szCs w:val="28"/>
        </w:rPr>
        <w:t>Если блок вложенный то запись ведется в следующ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e</w:t>
      </w:r>
      <w:r>
        <w:rPr>
          <w:rFonts w:ascii="Times New Roman" w:eastAsia="Calibri" w:hAnsi="Times New Roman" w:cs="Times New Roman"/>
          <w:sz w:val="28"/>
          <w:szCs w:val="28"/>
        </w:rPr>
        <w:t>ю цифру массива.</w:t>
      </w:r>
    </w:p>
    <w:p w14:paraId="2A0D4774" w14:textId="2B5B1CCB" w:rsidR="00C64E8F" w:rsidRDefault="00C64E8F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Есть поддержка глобальных переменных.</w:t>
      </w:r>
    </w:p>
    <w:p w14:paraId="616C5184" w14:textId="13801085" w:rsidR="006B1C20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3067072" w14:textId="047E0A4B" w:rsidR="006B1C20" w:rsidRDefault="006B1C20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ры области видимости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:</w:t>
      </w:r>
    </w:p>
    <w:p w14:paraId="725D99D6" w14:textId="6ABDEF40" w:rsidR="00BC3515" w:rsidRPr="00BC3515" w:rsidRDefault="00BC3515" w:rsidP="00C64E8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new little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x;</w:t>
      </w:r>
      <w:proofErr w:type="gramEnd"/>
    </w:p>
    <w:p w14:paraId="02537FC7" w14:textId="13905F84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Глобальная переменная 0 0 0 0 0 </w:t>
      </w:r>
    </w:p>
    <w:p w14:paraId="24AD08B2" w14:textId="59025EC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</w:t>
      </w:r>
    </w:p>
    <w:p w14:paraId="41EC45DF" w14:textId="388F021F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еременаая в первом блоке 0 1 0 0 0 </w:t>
      </w:r>
    </w:p>
    <w:p w14:paraId="7808E054" w14:textId="08EF8732" w:rsidR="00C64E8F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C3515">
        <w:rPr>
          <w:rFonts w:ascii="Times New Roman" w:eastAsia="Calibri" w:hAnsi="Times New Roman" w:cs="Times New Roman"/>
          <w:sz w:val="28"/>
          <w:szCs w:val="28"/>
        </w:rPr>
        <w:t>{{{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little</w:t>
      </w:r>
      <w:r w:rsidRPr="00BC351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C3515">
        <w:rPr>
          <w:rFonts w:ascii="Times New Roman" w:eastAsia="Calibri" w:hAnsi="Times New Roman" w:cs="Times New Roman"/>
          <w:sz w:val="28"/>
          <w:szCs w:val="28"/>
        </w:rPr>
        <w:t>;}}}</w:t>
      </w:r>
    </w:p>
    <w:p w14:paraId="12552C1C" w14:textId="698FFF02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еременная в нескольких блоках 0 4 5 6 0</w:t>
      </w:r>
    </w:p>
    <w:p w14:paraId="5436CE83" w14:textId="559D5673" w:rsid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00A51F9" w14:textId="71470663" w:rsidR="00BC3515" w:rsidRPr="00BC3515" w:rsidRDefault="00BC3515" w:rsidP="00BC351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ab/>
        <w:t>Максимальная вложенность блоков равно 4</w:t>
      </w:r>
    </w:p>
    <w:p w14:paraId="6C50C82A" w14:textId="77777777" w:rsidR="001658EF" w:rsidRDefault="001658EF" w:rsidP="001658EF">
      <w:pPr>
        <w:pStyle w:val="Heading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32814722"/>
      <w:bookmarkStart w:id="29" w:name="_Toc52793084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28"/>
      <w:bookmarkEnd w:id="2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21BE153" w14:textId="7E89E62E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момент объявления переменных в языке SDE-2019</w:t>
      </w:r>
      <w:r w:rsidR="00BC3515">
        <w:rPr>
          <w:rFonts w:ascii="Times New Roman" w:eastAsia="Calibri" w:hAnsi="Times New Roman" w:cs="Times New Roman"/>
          <w:sz w:val="28"/>
          <w:szCs w:val="28"/>
        </w:rPr>
        <w:t xml:space="preserve"> не происходит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нициализация данных. Инициализация  значениями в момент объявления не допускается. Виды инициализации представлены в таблице 1.4.</w:t>
      </w:r>
    </w:p>
    <w:p w14:paraId="32A026E9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50198ED" w14:textId="77777777" w:rsidR="001658EF" w:rsidRDefault="001658EF" w:rsidP="001658EF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блица 1.4 </w:t>
      </w:r>
      <w:r>
        <w:rPr>
          <w:rFonts w:ascii="Times New Roman" w:hAnsi="Times New Roman" w:cs="Times New Roman"/>
          <w:sz w:val="28"/>
          <w:szCs w:val="28"/>
        </w:rPr>
        <w:t>— Способы инициализации переменны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1658EF" w14:paraId="117CE977" w14:textId="77777777" w:rsidTr="001658EF"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4A598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1AED4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658EF" w14:paraId="4FF0776C" w14:textId="77777777" w:rsidTr="001658EF">
        <w:trPr>
          <w:trHeight w:val="439"/>
        </w:trPr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23D2" w14:textId="212D27C3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4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BDB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7223B02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32814723"/>
      <w:bookmarkStart w:id="31" w:name="_Toc52793084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73E8E39" w14:textId="7A830FCA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нструкции языка SDE-2019  представлена в таблице 1.5.</w:t>
      </w:r>
    </w:p>
    <w:p w14:paraId="15E2FA06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9E7F70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TableGrid"/>
        <w:tblW w:w="9923" w:type="dxa"/>
        <w:jc w:val="center"/>
        <w:tblInd w:w="0" w:type="dxa"/>
        <w:tblLook w:val="04A0" w:firstRow="1" w:lastRow="0" w:firstColumn="1" w:lastColumn="0" w:noHBand="0" w:noVBand="1"/>
      </w:tblPr>
      <w:tblGrid>
        <w:gridCol w:w="2817"/>
        <w:gridCol w:w="7106"/>
      </w:tblGrid>
      <w:tr w:rsidR="001658EF" w14:paraId="5A8B4B69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BBB90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74EEB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1658EF" w14:paraId="5572346D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8E44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9FED7" w14:textId="73E2FC2E" w:rsidR="001658EF" w:rsidRDefault="000B0E4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ew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1658EF" w14:paraId="04A5F2FE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22DE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733B6" w14:textId="423EE080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function &lt;идентификатор&gt; 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511D18" w:rsidRPr="00511D18">
              <w:rPr>
                <w:rFonts w:ascii="Times New Roman" w:hAnsi="Times New Roman" w:cs="Times New Roman"/>
                <w:sz w:val="28"/>
                <w:szCs w:val="28"/>
              </w:rPr>
              <w:t>,}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F47833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581B45E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&lt; программный блок&gt;</w:t>
            </w:r>
          </w:p>
          <w:p w14:paraId="1BF141E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179B1C8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1658EF" w14:paraId="78A1F8B6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A9A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35789" w14:textId="5F981D71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658EF" w14:paraId="17CA7FEC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F451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D32" w14:textId="68476352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&lt;</w:t>
            </w:r>
            <w:r w:rsidR="00BC3515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BC3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2E466A64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A428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6D497" w14:textId="23C11471" w:rsidR="001658EF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utput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1658EF" w:rsidRPr="006617A9" w14:paraId="24680405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B5842" w14:textId="4C3FA2CF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5DE21" w14:textId="62B0142F" w:rsidR="001658EF" w:rsidRPr="00BC3515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 строки</w:t>
            </w:r>
          </w:p>
          <w:p w14:paraId="1FD75F19" w14:textId="1F615750" w:rsidR="001658EF" w:rsidRPr="006617A9" w:rsidRDefault="00BC351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pytxt</w:t>
            </w:r>
            <w:proofErr w:type="spellEnd"/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6617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658EF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="006617A9" w:rsidRPr="006617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617A9">
              <w:rPr>
                <w:rFonts w:ascii="Times New Roman" w:hAnsi="Times New Roman" w:cs="Times New Roman"/>
                <w:sz w:val="28"/>
                <w:szCs w:val="28"/>
              </w:rPr>
              <w:t>вторую строку в первую</w:t>
            </w:r>
          </w:p>
        </w:tc>
      </w:tr>
      <w:tr w:rsidR="001658EF" w14:paraId="59723687" w14:textId="77777777" w:rsidTr="001658EF">
        <w:trPr>
          <w:cantSplit/>
          <w:jc w:val="center"/>
        </w:trPr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5C20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0DA2AFAA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539BF56" w14:textId="77777777" w:rsidR="001658EF" w:rsidRDefault="001658EF" w:rsidP="001658E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6E1106" w14:textId="77777777" w:rsidR="001658EF" w:rsidRDefault="001658EF" w:rsidP="001658EF">
      <w:pPr>
        <w:pStyle w:val="Heading2"/>
        <w:numPr>
          <w:ilvl w:val="1"/>
          <w:numId w:val="2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32814724"/>
      <w:bookmarkStart w:id="33" w:name="_Toc527930844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DE8FE92" w14:textId="77777777" w:rsidR="00E50737" w:rsidRDefault="00E50737" w:rsidP="00E50737">
      <w:pPr>
        <w:pStyle w:val="11"/>
        <w:spacing w:before="0"/>
        <w:ind w:firstLine="708"/>
        <w:jc w:val="both"/>
      </w:pPr>
      <w:bookmarkStart w:id="34" w:name="_Hlk532777636"/>
      <w:r>
        <w:t>Операция сложения применима к строковым и целочисленным типам данных. При строковых типах данных происходит конкатенация строк. Остальные операции в языке программирования применимы исключительно к целочисленным типам данных.</w:t>
      </w:r>
    </w:p>
    <w:p w14:paraId="644E0F39" w14:textId="77777777" w:rsidR="00E50737" w:rsidRDefault="00E50737" w:rsidP="00E50737">
      <w:pPr>
        <w:pStyle w:val="11"/>
        <w:spacing w:before="0"/>
        <w:ind w:firstLine="708"/>
        <w:jc w:val="both"/>
      </w:pPr>
      <w:bookmarkStart w:id="35" w:name="_Hlk532777440"/>
      <w:r>
        <w:rPr>
          <w:rFonts w:eastAsia="Calibri"/>
          <w:szCs w:val="28"/>
        </w:rPr>
        <w:t>Наибольшую приоритетность арифметических операций имеют операции сложения и деления, а сложение и вычитание меньшую. При одинаковом приоритете первой выполнится операция расположенная левее. Изменить приоритетность можно с помощью круглых скобок</w:t>
      </w:r>
      <w:bookmarkEnd w:id="35"/>
      <w:r>
        <w:rPr>
          <w:rFonts w:eastAsia="Calibri"/>
          <w:szCs w:val="28"/>
        </w:rPr>
        <w:t>.</w:t>
      </w:r>
      <w:r>
        <w:t xml:space="preserve"> </w:t>
      </w:r>
      <w:bookmarkEnd w:id="34"/>
    </w:p>
    <w:p w14:paraId="308FD14C" w14:textId="79E1BE4A" w:rsidR="001658EF" w:rsidRPr="00E50737" w:rsidRDefault="00E50737" w:rsidP="00E50737">
      <w:pPr>
        <w:pStyle w:val="11"/>
        <w:spacing w:before="0"/>
        <w:ind w:firstLine="708"/>
        <w:jc w:val="both"/>
      </w:pPr>
      <w:r w:rsidRPr="00E50737">
        <w:rPr>
          <w:szCs w:val="28"/>
        </w:rPr>
        <w:t>Операции в языке 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SDE</w:t>
      </w:r>
      <w:r w:rsidRPr="00E50737">
        <w:rPr>
          <w:szCs w:val="28"/>
        </w:rPr>
        <w:t xml:space="preserve">-2019 применимые к целочисленным и строковым типам данных приведены в таблице </w:t>
      </w:r>
      <w:r w:rsidR="001658EF">
        <w:rPr>
          <w:rFonts w:eastAsia="Calibri"/>
          <w:szCs w:val="28"/>
        </w:rPr>
        <w:t>1.6.</w:t>
      </w:r>
    </w:p>
    <w:p w14:paraId="46C84B41" w14:textId="77777777" w:rsidR="001658EF" w:rsidRPr="003A26A5" w:rsidRDefault="001658EF" w:rsidP="003A26A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5B99D39" w14:textId="77777777" w:rsidR="003A26A5" w:rsidRDefault="003A26A5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CF85CA" w14:textId="77777777" w:rsidR="003A26A5" w:rsidRDefault="003A26A5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CFBD9AD" w14:textId="5CD155A5" w:rsidR="001658EF" w:rsidRDefault="001658EF" w:rsidP="00E50737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TableGrid"/>
        <w:tblW w:w="0" w:type="auto"/>
        <w:tblInd w:w="816" w:type="dxa"/>
        <w:tblLook w:val="04A0" w:firstRow="1" w:lastRow="0" w:firstColumn="1" w:lastColumn="0" w:noHBand="0" w:noVBand="1"/>
      </w:tblPr>
      <w:tblGrid>
        <w:gridCol w:w="5233"/>
        <w:gridCol w:w="4407"/>
      </w:tblGrid>
      <w:tr w:rsidR="00E50737" w14:paraId="1A0BF51F" w14:textId="77777777" w:rsidTr="00E50737">
        <w:tc>
          <w:tcPr>
            <w:tcW w:w="5393" w:type="dxa"/>
            <w:hideMark/>
          </w:tcPr>
          <w:p w14:paraId="36A24625" w14:textId="77777777" w:rsidR="00E50737" w:rsidRDefault="00E50737">
            <w:pPr>
              <w:pStyle w:val="ListParagraph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530" w:type="dxa"/>
            <w:hideMark/>
          </w:tcPr>
          <w:p w14:paraId="0A69DB3A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50737" w14:paraId="075C8B47" w14:textId="77777777" w:rsidTr="00E50737">
        <w:tc>
          <w:tcPr>
            <w:tcW w:w="5393" w:type="dxa"/>
            <w:hideMark/>
          </w:tcPr>
          <w:p w14:paraId="57C770D0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530" w:type="dxa"/>
            <w:hideMark/>
          </w:tcPr>
          <w:p w14:paraId="193FD181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4054F198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̶  сложение </w:t>
            </w:r>
          </w:p>
          <w:p w14:paraId="15C522BF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36" w:name="__DdeLink__818_1541965012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̶ </w:t>
            </w:r>
            <w:bookmarkEnd w:id="36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 </w:t>
            </w:r>
          </w:p>
          <w:p w14:paraId="46D2BAA6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̶  умножение </w:t>
            </w:r>
          </w:p>
          <w:p w14:paraId="0C998CF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  <w:p w14:paraId="1D4F542A" w14:textId="00C9F9AE" w:rsidR="000438D8" w:rsidRPr="000438D8" w:rsidRDefault="000438D8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%-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статок от деления</w:t>
            </w:r>
          </w:p>
        </w:tc>
      </w:tr>
      <w:tr w:rsidR="00E50737" w14:paraId="4A0E6063" w14:textId="77777777" w:rsidTr="00E50737">
        <w:tc>
          <w:tcPr>
            <w:tcW w:w="5393" w:type="dxa"/>
            <w:hideMark/>
          </w:tcPr>
          <w:p w14:paraId="0457E93B" w14:textId="77777777" w:rsidR="00E50737" w:rsidRDefault="00E50737">
            <w:pPr>
              <w:pStyle w:val="ListParagraph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4530" w:type="dxa"/>
            <w:hideMark/>
          </w:tcPr>
          <w:p w14:paraId="3B9B2605" w14:textId="77777777" w:rsidR="00E50737" w:rsidRDefault="00E50737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 – конкатенация</w:t>
            </w:r>
          </w:p>
        </w:tc>
      </w:tr>
    </w:tbl>
    <w:p w14:paraId="58FB746E" w14:textId="77777777" w:rsidR="001658EF" w:rsidRDefault="001658EF" w:rsidP="003A26A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AE85A4" w14:textId="3EA794D2" w:rsidR="001658EF" w:rsidRDefault="001658EF" w:rsidP="00E50737">
      <w:pPr>
        <w:pStyle w:val="Heading2"/>
        <w:numPr>
          <w:ilvl w:val="1"/>
          <w:numId w:val="2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1BD51E" w14:textId="77777777" w:rsidR="00E50737" w:rsidRDefault="00E50737" w:rsidP="00E50737">
      <w:pPr>
        <w:pStyle w:val="11"/>
        <w:spacing w:before="0"/>
        <w:jc w:val="both"/>
      </w:pPr>
      <w:bookmarkStart w:id="37" w:name="_Toc532814726"/>
      <w:bookmarkStart w:id="38" w:name="_Toc527930846"/>
      <w:bookmarkStart w:id="39" w:name="_Toc469958225"/>
      <w:bookmarkStart w:id="40" w:name="_Toc469881124"/>
      <w:bookmarkStart w:id="41" w:name="_Toc469880817"/>
      <w:r>
        <w:t>Предусмотрены следующие правила составления выражений:</w:t>
      </w:r>
      <w:bookmarkEnd w:id="39"/>
      <w:bookmarkEnd w:id="40"/>
      <w:bookmarkEnd w:id="41"/>
      <w:r>
        <w:t xml:space="preserve"> </w:t>
      </w:r>
    </w:p>
    <w:p w14:paraId="10CBCEF2" w14:textId="77777777" w:rsidR="00E50737" w:rsidRDefault="00E50737" w:rsidP="00E50737">
      <w:pPr>
        <w:pStyle w:val="11"/>
        <w:numPr>
          <w:ilvl w:val="1"/>
          <w:numId w:val="2"/>
        </w:numPr>
        <w:spacing w:before="240"/>
        <w:jc w:val="both"/>
      </w:pPr>
      <w:r>
        <w:rPr>
          <w:rFonts w:eastAsia="Calibri"/>
          <w:szCs w:val="28"/>
        </w:rPr>
        <w:t>выражения читаются слева направо и записываются в одну строку</w:t>
      </w:r>
      <w:r>
        <w:t>;</w:t>
      </w:r>
    </w:p>
    <w:p w14:paraId="75CED4BB" w14:textId="77777777" w:rsidR="00E50737" w:rsidRDefault="00E50737" w:rsidP="00E50737">
      <w:pPr>
        <w:pStyle w:val="11"/>
        <w:numPr>
          <w:ilvl w:val="1"/>
          <w:numId w:val="2"/>
        </w:numPr>
        <w:jc w:val="both"/>
      </w:pPr>
      <w:r>
        <w:t>реализация выражений происходит с помощью обратной польской записи;</w:t>
      </w:r>
    </w:p>
    <w:p w14:paraId="3EF6651E" w14:textId="7E1EC33B" w:rsidR="003A26A5" w:rsidRDefault="00E50737" w:rsidP="003A26A5">
      <w:pPr>
        <w:pStyle w:val="11"/>
        <w:numPr>
          <w:ilvl w:val="1"/>
          <w:numId w:val="2"/>
        </w:numPr>
        <w:spacing w:before="0" w:after="200"/>
        <w:jc w:val="both"/>
      </w:pPr>
      <w:r>
        <w:t>для изменения приоритета операция используются круглые скобки.</w:t>
      </w:r>
    </w:p>
    <w:p w14:paraId="7D34B72D" w14:textId="6A642637" w:rsidR="003A26A5" w:rsidRDefault="003A26A5" w:rsidP="003A26A5">
      <w:pPr>
        <w:pStyle w:val="11"/>
        <w:spacing w:before="0" w:after="200"/>
        <w:jc w:val="both"/>
      </w:pPr>
    </w:p>
    <w:p w14:paraId="1F1B0956" w14:textId="6B41FDA8" w:rsidR="003A26A5" w:rsidRDefault="003A26A5" w:rsidP="003A26A5">
      <w:pPr>
        <w:pStyle w:val="11"/>
        <w:spacing w:before="0" w:after="200"/>
        <w:jc w:val="both"/>
      </w:pPr>
    </w:p>
    <w:p w14:paraId="5DAD18EE" w14:textId="54A248E3" w:rsidR="003A26A5" w:rsidRDefault="003A26A5" w:rsidP="003A26A5">
      <w:pPr>
        <w:pStyle w:val="11"/>
        <w:spacing w:before="0" w:after="200"/>
        <w:jc w:val="both"/>
      </w:pPr>
    </w:p>
    <w:p w14:paraId="70D311EA" w14:textId="6C633BF6" w:rsidR="003A26A5" w:rsidRDefault="003A26A5" w:rsidP="003A26A5">
      <w:pPr>
        <w:pStyle w:val="11"/>
        <w:spacing w:before="0" w:after="200"/>
        <w:jc w:val="both"/>
      </w:pPr>
    </w:p>
    <w:p w14:paraId="3600333F" w14:textId="40BABA80" w:rsidR="003A26A5" w:rsidRDefault="003A26A5" w:rsidP="003A26A5">
      <w:pPr>
        <w:pStyle w:val="11"/>
        <w:spacing w:before="0" w:after="200"/>
        <w:jc w:val="both"/>
      </w:pPr>
    </w:p>
    <w:p w14:paraId="56918655" w14:textId="27DB4FCF" w:rsidR="003A26A5" w:rsidRDefault="003A26A5" w:rsidP="003A26A5">
      <w:pPr>
        <w:pStyle w:val="11"/>
        <w:spacing w:before="0" w:after="200"/>
        <w:jc w:val="both"/>
      </w:pPr>
    </w:p>
    <w:p w14:paraId="23918561" w14:textId="20B6912A" w:rsidR="003A26A5" w:rsidRDefault="003A26A5" w:rsidP="003A26A5">
      <w:pPr>
        <w:pStyle w:val="11"/>
        <w:spacing w:before="0" w:after="200"/>
        <w:jc w:val="both"/>
      </w:pPr>
    </w:p>
    <w:p w14:paraId="16EBB135" w14:textId="6AF9F387" w:rsidR="003A26A5" w:rsidRDefault="003A26A5" w:rsidP="003A26A5">
      <w:pPr>
        <w:pStyle w:val="11"/>
        <w:spacing w:before="0" w:after="200"/>
        <w:jc w:val="both"/>
      </w:pPr>
    </w:p>
    <w:p w14:paraId="12006181" w14:textId="33A9553A" w:rsidR="003A26A5" w:rsidRDefault="003A26A5" w:rsidP="003A26A5">
      <w:pPr>
        <w:pStyle w:val="11"/>
        <w:spacing w:before="0" w:after="200"/>
        <w:jc w:val="both"/>
      </w:pPr>
    </w:p>
    <w:p w14:paraId="023750DD" w14:textId="1F25EA01" w:rsidR="003A26A5" w:rsidRDefault="003A26A5" w:rsidP="003A26A5">
      <w:pPr>
        <w:pStyle w:val="11"/>
        <w:spacing w:before="0" w:after="200"/>
        <w:jc w:val="both"/>
      </w:pPr>
    </w:p>
    <w:p w14:paraId="0C8EF94B" w14:textId="63FE5CF4" w:rsidR="003A26A5" w:rsidRDefault="003A26A5" w:rsidP="003A26A5">
      <w:pPr>
        <w:pStyle w:val="11"/>
        <w:spacing w:before="0" w:after="200"/>
        <w:jc w:val="both"/>
      </w:pPr>
    </w:p>
    <w:p w14:paraId="3040EB03" w14:textId="45849AEC" w:rsidR="003A26A5" w:rsidRDefault="003A26A5" w:rsidP="003A26A5">
      <w:pPr>
        <w:pStyle w:val="11"/>
        <w:spacing w:before="0" w:after="200"/>
        <w:jc w:val="both"/>
      </w:pPr>
    </w:p>
    <w:p w14:paraId="0B38187E" w14:textId="02105B91" w:rsidR="003A26A5" w:rsidRDefault="003A26A5" w:rsidP="003A26A5">
      <w:pPr>
        <w:pStyle w:val="11"/>
        <w:spacing w:before="0" w:after="200"/>
        <w:jc w:val="both"/>
      </w:pPr>
    </w:p>
    <w:p w14:paraId="48956938" w14:textId="26F2753F" w:rsidR="003A26A5" w:rsidRDefault="003A26A5" w:rsidP="003A26A5">
      <w:pPr>
        <w:pStyle w:val="11"/>
        <w:spacing w:before="0" w:after="200"/>
        <w:jc w:val="both"/>
      </w:pPr>
    </w:p>
    <w:p w14:paraId="3E88AB95" w14:textId="1C2B47BA" w:rsidR="003A26A5" w:rsidRDefault="003A26A5" w:rsidP="003A26A5">
      <w:pPr>
        <w:pStyle w:val="11"/>
        <w:spacing w:before="0" w:after="200"/>
        <w:jc w:val="both"/>
      </w:pPr>
    </w:p>
    <w:p w14:paraId="436B60D2" w14:textId="096E1F40" w:rsidR="003A26A5" w:rsidRDefault="003A26A5" w:rsidP="003A26A5">
      <w:pPr>
        <w:pStyle w:val="11"/>
        <w:spacing w:before="0" w:after="200"/>
        <w:jc w:val="both"/>
      </w:pPr>
    </w:p>
    <w:p w14:paraId="60B18E40" w14:textId="16AB0957" w:rsidR="003A26A5" w:rsidRDefault="003A26A5" w:rsidP="003A26A5">
      <w:pPr>
        <w:pStyle w:val="11"/>
        <w:spacing w:before="0" w:after="200"/>
        <w:jc w:val="both"/>
      </w:pPr>
    </w:p>
    <w:p w14:paraId="3A920B26" w14:textId="0FC281A8" w:rsidR="003A26A5" w:rsidRDefault="003A26A5" w:rsidP="003A26A5">
      <w:pPr>
        <w:pStyle w:val="11"/>
        <w:spacing w:before="0" w:after="200"/>
        <w:jc w:val="both"/>
      </w:pPr>
    </w:p>
    <w:p w14:paraId="33F4BD22" w14:textId="4F08968B" w:rsidR="003A26A5" w:rsidRDefault="003A26A5" w:rsidP="003A26A5">
      <w:pPr>
        <w:pStyle w:val="11"/>
        <w:spacing w:before="0" w:after="200"/>
        <w:jc w:val="both"/>
      </w:pPr>
    </w:p>
    <w:p w14:paraId="1784407E" w14:textId="27161D03" w:rsidR="003A26A5" w:rsidRDefault="003A26A5" w:rsidP="003A26A5">
      <w:pPr>
        <w:pStyle w:val="11"/>
        <w:spacing w:before="0" w:after="200"/>
        <w:jc w:val="both"/>
      </w:pPr>
    </w:p>
    <w:p w14:paraId="1663C03D" w14:textId="0BD2B293" w:rsidR="003A26A5" w:rsidRDefault="003A26A5" w:rsidP="003A26A5">
      <w:pPr>
        <w:pStyle w:val="11"/>
        <w:spacing w:before="0" w:after="200"/>
        <w:jc w:val="both"/>
      </w:pPr>
    </w:p>
    <w:p w14:paraId="2D197B65" w14:textId="459FA68C" w:rsidR="003A26A5" w:rsidRDefault="003A26A5" w:rsidP="003A26A5">
      <w:pPr>
        <w:pStyle w:val="11"/>
        <w:spacing w:before="0" w:after="200"/>
        <w:jc w:val="both"/>
      </w:pPr>
    </w:p>
    <w:p w14:paraId="18C52AAE" w14:textId="5F0320E3" w:rsidR="003A26A5" w:rsidRDefault="003A26A5" w:rsidP="003A26A5">
      <w:pPr>
        <w:pStyle w:val="11"/>
        <w:spacing w:before="0" w:after="200"/>
        <w:jc w:val="both"/>
      </w:pPr>
    </w:p>
    <w:p w14:paraId="16118FD7" w14:textId="3AC7E9BF" w:rsidR="003A26A5" w:rsidRDefault="003A26A5" w:rsidP="003A26A5">
      <w:pPr>
        <w:pStyle w:val="11"/>
        <w:spacing w:before="0" w:after="200"/>
        <w:jc w:val="both"/>
      </w:pPr>
    </w:p>
    <w:p w14:paraId="225F1889" w14:textId="353CF292" w:rsidR="003A26A5" w:rsidRDefault="003A26A5" w:rsidP="003A26A5">
      <w:pPr>
        <w:pStyle w:val="11"/>
        <w:spacing w:before="0" w:after="200"/>
        <w:jc w:val="both"/>
      </w:pPr>
    </w:p>
    <w:p w14:paraId="7E32AAB8" w14:textId="78CC5352" w:rsidR="003A26A5" w:rsidRDefault="003A26A5" w:rsidP="003A26A5">
      <w:pPr>
        <w:pStyle w:val="11"/>
        <w:spacing w:before="0" w:after="200"/>
        <w:jc w:val="both"/>
      </w:pPr>
    </w:p>
    <w:p w14:paraId="51A56201" w14:textId="50ADABE2" w:rsidR="003A26A5" w:rsidRDefault="003A26A5" w:rsidP="003A26A5">
      <w:pPr>
        <w:pStyle w:val="11"/>
        <w:spacing w:before="0" w:after="200"/>
        <w:jc w:val="both"/>
      </w:pPr>
    </w:p>
    <w:p w14:paraId="31A7F00B" w14:textId="12B0A1E7" w:rsidR="003A26A5" w:rsidRDefault="003A26A5" w:rsidP="003A26A5">
      <w:pPr>
        <w:pStyle w:val="11"/>
        <w:spacing w:before="0" w:after="200"/>
        <w:jc w:val="both"/>
      </w:pPr>
    </w:p>
    <w:p w14:paraId="1D3FCE79" w14:textId="33E0AA3C" w:rsidR="003A26A5" w:rsidRDefault="003A26A5" w:rsidP="003A26A5">
      <w:pPr>
        <w:pStyle w:val="11"/>
        <w:spacing w:before="0" w:after="200"/>
        <w:jc w:val="both"/>
      </w:pPr>
    </w:p>
    <w:p w14:paraId="4CEF9511" w14:textId="1E367BC7" w:rsidR="003A26A5" w:rsidRDefault="003A26A5" w:rsidP="003A26A5">
      <w:pPr>
        <w:pStyle w:val="11"/>
        <w:spacing w:before="0" w:after="200"/>
        <w:jc w:val="both"/>
      </w:pPr>
    </w:p>
    <w:p w14:paraId="2B374987" w14:textId="030C776B" w:rsidR="003A26A5" w:rsidRDefault="003A26A5" w:rsidP="003A26A5">
      <w:pPr>
        <w:pStyle w:val="11"/>
        <w:spacing w:before="0" w:after="200"/>
        <w:jc w:val="both"/>
      </w:pPr>
    </w:p>
    <w:p w14:paraId="104E0044" w14:textId="77777777" w:rsidR="003A26A5" w:rsidRDefault="003A26A5" w:rsidP="003A26A5">
      <w:pPr>
        <w:pStyle w:val="11"/>
        <w:spacing w:before="0" w:after="200"/>
        <w:jc w:val="both"/>
      </w:pPr>
    </w:p>
    <w:p w14:paraId="2826E28F" w14:textId="0673E49D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7"/>
      <w:bookmarkEnd w:id="38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6CE44A3" w14:textId="60E0959E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>
        <w:rPr>
          <w:rFonts w:ascii="Times New Roman" w:eastAsia="Calibri" w:hAnsi="Times New Roman" w:cs="Times New Roman"/>
          <w:sz w:val="28"/>
          <w:szCs w:val="28"/>
        </w:rPr>
        <w:t>SDE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22C265C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C88F15" w14:textId="77777777" w:rsidR="001658EF" w:rsidRDefault="001658EF" w:rsidP="003A26A5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.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197"/>
        <w:gridCol w:w="8259"/>
      </w:tblGrid>
      <w:tr w:rsidR="001658EF" w14:paraId="2B717AB0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5F58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991F7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760865AE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C702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FE672B0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A9577" w14:textId="6D3E4654" w:rsidR="001658EF" w:rsidRPr="00C8135B" w:rsidRDefault="00C8135B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4D4D3A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3C90E0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132B0FC3" w14:textId="2476E9C1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1658EF" w14:paraId="13851BA4" w14:textId="77777777" w:rsidTr="003A26A5">
        <w:trPr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1CD1B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6594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22EAE14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27D1A316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06A41B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программный блок&gt;</w:t>
            </w:r>
          </w:p>
          <w:p w14:paraId="776907CD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turn &lt;идентификатор&gt;|&lt;литерал&gt;.</w:t>
            </w:r>
          </w:p>
          <w:p w14:paraId="135D29A4" w14:textId="3A31D2F6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7813327F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58EF" w14:paraId="297BE3B0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0C76" w14:textId="544E16BD" w:rsidR="001658EF" w:rsidRPr="00345F70" w:rsidRDefault="003A26A5">
            <w:pPr>
              <w:pStyle w:val="Heading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42" w:name="_Toc532814728"/>
            <w:bookmarkStart w:id="43" w:name="_Toc527930848"/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</w:t>
            </w:r>
            <w:r w:rsidR="00345F70"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словный оператор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4F950" w14:textId="476B5A5B" w:rsidR="001658EF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heck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=&lt;</w:t>
            </w:r>
            <w:r w:rsidR="001658EF">
              <w:rPr>
                <w:rFonts w:ascii="Times New Roman" w:hAnsi="Times New Roman" w:cs="Times New Roman"/>
                <w:sz w:val="28"/>
                <w:szCs w:val="28"/>
              </w:rPr>
              <w:t>литерал&gt;|&lt;идентификатор&gt;)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  <w:p w14:paraId="717D4202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6D5A3FA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3A4916D4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20FD942A" w14:textId="6DCBEB8D" w:rsidR="001658EF" w:rsidRDefault="00345F70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t</w:t>
            </w:r>
          </w:p>
          <w:p w14:paraId="3B29DE3C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03F6881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программный блок&gt;</w:t>
            </w:r>
          </w:p>
          <w:p w14:paraId="2B990C5C" w14:textId="180BF5B2" w:rsidR="00345F70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45F70" w14:paraId="6CA1AC65" w14:textId="77777777" w:rsidTr="003A26A5">
        <w:trPr>
          <w:trHeight w:val="587"/>
          <w:jc w:val="center"/>
        </w:trPr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35B9A" w14:textId="6BAD31F7" w:rsidR="00345F70" w:rsidRDefault="00345F70">
            <w:pPr>
              <w:pStyle w:val="Heading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t>Оператор цикла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3A68" w14:textId="673FE7E1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om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литерал&gt;|&lt;идентификатор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proofErr w:type="gramEnd"/>
            <w:r w:rsidRPr="00345F7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&lt;литерал&gt;|&lt;идентификатор&gt;</w:t>
            </w: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)$</w:t>
            </w:r>
          </w:p>
          <w:p w14:paraId="641FFF0A" w14:textId="77777777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</w:rPr>
            </w:pPr>
            <w:r w:rsidRPr="00345F70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7CDE0639" w14:textId="3A87FE1F" w:rsidR="00345F70" w:rsidRPr="00345F70" w:rsidRDefault="00345F70">
            <w:pPr>
              <w:pStyle w:val="NoSpacing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10DAAE9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06937B7" w14:textId="49D709F0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345F70">
        <w:rPr>
          <w:rFonts w:ascii="Times New Roman" w:hAnsi="Times New Roman" w:cs="Times New Roman"/>
          <w:sz w:val="28"/>
          <w:szCs w:val="28"/>
        </w:rPr>
        <w:t>нумеруется сверху вниз.</w:t>
      </w:r>
      <w:r>
        <w:rPr>
          <w:rFonts w:ascii="Times New Roman" w:hAnsi="Times New Roman" w:cs="Times New Roman"/>
          <w:sz w:val="28"/>
          <w:szCs w:val="28"/>
        </w:rPr>
        <w:t xml:space="preserve"> В SDE-2019  требуется обязательное объявление переменной перед её использованием.</w:t>
      </w:r>
      <w:r w:rsidR="00345F70">
        <w:rPr>
          <w:rFonts w:ascii="Times New Roman" w:hAnsi="Times New Roman" w:cs="Times New Roman"/>
          <w:sz w:val="28"/>
          <w:szCs w:val="28"/>
        </w:rPr>
        <w:t>Объявление переменной может быть как в блоке, так и вне блока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объявления одинаковых переменных в разных</w:t>
      </w:r>
      <w:r w:rsidR="00345F70">
        <w:rPr>
          <w:rFonts w:ascii="Times New Roman" w:hAnsi="Times New Roman" w:cs="Times New Roman"/>
          <w:sz w:val="28"/>
          <w:szCs w:val="28"/>
        </w:rPr>
        <w:t xml:space="preserve"> блока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345F70">
        <w:rPr>
          <w:rFonts w:ascii="Times New Roman" w:hAnsi="Times New Roman" w:cs="Times New Roman"/>
          <w:sz w:val="28"/>
          <w:szCs w:val="28"/>
        </w:rPr>
        <w:t>Область видимости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жд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переменн</w:t>
      </w:r>
      <w:r w:rsidR="00345F7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45F70">
        <w:rPr>
          <w:rFonts w:ascii="Times New Roman" w:hAnsi="Times New Roman" w:cs="Times New Roman"/>
          <w:sz w:val="28"/>
          <w:szCs w:val="28"/>
        </w:rPr>
        <w:t>является массив из 5 циф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F8B454A" w14:textId="59A50C49" w:rsidR="001658EF" w:rsidRPr="00345F70" w:rsidRDefault="001658EF" w:rsidP="00345F70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42"/>
      <w:bookmarkEnd w:id="43"/>
      <w:r w:rsidRPr="00345F70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EE119C" w14:textId="0A64FE0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программирования SDE-2019 выполняются следующие семантические проверки:</w:t>
      </w:r>
    </w:p>
    <w:p w14:paraId="44264C76" w14:textId="25F04178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точк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хода в программу;</w:t>
      </w:r>
    </w:p>
    <w:p w14:paraId="0C502CF4" w14:textId="088DB216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2. </w:t>
      </w:r>
      <w:r w:rsidR="00345F70">
        <w:rPr>
          <w:rFonts w:ascii="Times New Roman" w:eastAsia="Calibri" w:hAnsi="Times New Roman" w:cs="Times New Roman"/>
          <w:sz w:val="28"/>
          <w:szCs w:val="28"/>
        </w:rPr>
        <w:t xml:space="preserve">Уникальность функции </w:t>
      </w:r>
      <w:r w:rsidR="00345F70">
        <w:rPr>
          <w:rFonts w:ascii="Times New Roman" w:eastAsia="Calibri" w:hAnsi="Times New Roman" w:cs="Times New Roman"/>
          <w:sz w:val="28"/>
          <w:szCs w:val="28"/>
          <w:lang w:val="en-US"/>
        </w:rPr>
        <w:t>start</w:t>
      </w:r>
      <w:r>
        <w:rPr>
          <w:rFonts w:ascii="Times New Roman" w:eastAsia="Calibri" w:hAnsi="Times New Roman" w:cs="Times New Roman"/>
          <w:sz w:val="28"/>
          <w:szCs w:val="28"/>
        </w:rPr>
        <w:t xml:space="preserve">; </w:t>
      </w:r>
    </w:p>
    <w:p w14:paraId="7AD93732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7A277FF5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5864D183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2EC68401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10C2E60B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1FFFF902" w14:textId="3EF598C2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литералов; </w:t>
      </w:r>
    </w:p>
    <w:p w14:paraId="3A00805E" w14:textId="21800F91" w:rsidR="001658EF" w:rsidRDefault="001658EF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цикла.</w:t>
      </w:r>
    </w:p>
    <w:p w14:paraId="606E3CE1" w14:textId="684345D3" w:rsidR="00345F70" w:rsidRDefault="00345F70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10. </w:t>
      </w:r>
      <w:r>
        <w:rPr>
          <w:rFonts w:ascii="Times New Roman" w:eastAsia="Calibri" w:hAnsi="Times New Roman" w:cs="Times New Roman"/>
          <w:sz w:val="28"/>
          <w:szCs w:val="28"/>
        </w:rPr>
        <w:t>Правильность составления выражений</w:t>
      </w:r>
    </w:p>
    <w:p w14:paraId="451F5ED8" w14:textId="4349B270" w:rsidR="00345F70" w:rsidRDefault="00345F70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1. Правильность переданных параметров в цикл</w:t>
      </w:r>
    </w:p>
    <w:p w14:paraId="5F866E7E" w14:textId="51CFBF97" w:rsidR="00345F70" w:rsidRDefault="00FD791E" w:rsidP="00345F70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2</w:t>
      </w:r>
      <w:r w:rsidR="00345F70">
        <w:rPr>
          <w:rFonts w:ascii="Times New Roman" w:eastAsia="Calibri" w:hAnsi="Times New Roman" w:cs="Times New Roman"/>
          <w:sz w:val="28"/>
          <w:szCs w:val="28"/>
        </w:rPr>
        <w:t>. Правильность составленного услов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ыражения</w:t>
      </w:r>
      <w:r w:rsidR="00345F70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9915876" w14:textId="694767E4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3. Правильность переданных параметров в условное выражение</w:t>
      </w:r>
    </w:p>
    <w:p w14:paraId="73697835" w14:textId="3C081C53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4. Проверка на максимальное количество операдов в выражении</w:t>
      </w:r>
    </w:p>
    <w:p w14:paraId="1E336163" w14:textId="4AE1C1DC" w:rsidR="00FD791E" w:rsidRDefault="00FD791E" w:rsidP="00FD791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15. Проверка на вложенный цикл в цикл или условное выражение в условное выражение</w:t>
      </w:r>
    </w:p>
    <w:p w14:paraId="7A811569" w14:textId="02C6A4A9" w:rsidR="00345F70" w:rsidRPr="007F3EA5" w:rsidRDefault="007F3EA5" w:rsidP="001658EF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EA5">
        <w:rPr>
          <w:rFonts w:ascii="Times New Roman" w:eastAsia="Calibri" w:hAnsi="Times New Roman" w:cs="Times New Roman"/>
          <w:sz w:val="28"/>
          <w:szCs w:val="28"/>
        </w:rPr>
        <w:t xml:space="preserve">16. </w:t>
      </w:r>
      <w:r>
        <w:rPr>
          <w:rFonts w:ascii="Times New Roman" w:eastAsia="Calibri" w:hAnsi="Times New Roman" w:cs="Times New Roman"/>
          <w:sz w:val="28"/>
          <w:szCs w:val="28"/>
        </w:rPr>
        <w:t>Проверка на деление числа на 0</w:t>
      </w:r>
    </w:p>
    <w:p w14:paraId="40496A4B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спределение оперативной памяти на этапе выполнения</w:t>
      </w:r>
    </w:p>
    <w:p w14:paraId="5B7F9869" w14:textId="6254E2FA" w:rsidR="001658EF" w:rsidRDefault="001658EF" w:rsidP="001658E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</w:t>
      </w:r>
      <w:r w:rsidR="00FD791E">
        <w:rPr>
          <w:rFonts w:ascii="Times New Roman" w:hAnsi="Times New Roman" w:cs="Times New Roman"/>
          <w:sz w:val="28"/>
          <w:szCs w:val="28"/>
        </w:rPr>
        <w:t xml:space="preserve"> копии строковых литералов</w:t>
      </w:r>
      <w:r>
        <w:rPr>
          <w:rFonts w:ascii="Times New Roman" w:hAnsi="Times New Roman" w:cs="Times New Roman"/>
          <w:sz w:val="28"/>
          <w:szCs w:val="28"/>
        </w:rPr>
        <w:t xml:space="preserve">. Локальная область видимости в исходном коде определяется </w:t>
      </w:r>
      <w:r w:rsidR="00FD791E">
        <w:rPr>
          <w:rFonts w:ascii="Times New Roman" w:hAnsi="Times New Roman" w:cs="Times New Roman"/>
          <w:sz w:val="28"/>
          <w:szCs w:val="28"/>
        </w:rPr>
        <w:t>постфиксом который имеет вид 5 подряд идущих цифр в десятичной систе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06D3D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</w:p>
    <w:p w14:paraId="25F94422" w14:textId="3C1486A4" w:rsidR="001658EF" w:rsidRDefault="001658EF" w:rsidP="001658EF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усмотрена стандартная библиотека. Функции, входящие в состав библиотеки, описаны в табл. 1.7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66B79734" w14:textId="77777777" w:rsidR="001658EF" w:rsidRDefault="001658EF" w:rsidP="001658EF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309157" w14:textId="54057CFF" w:rsidR="001658EF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8187"/>
      </w:tblGrid>
      <w:tr w:rsidR="001658EF" w14:paraId="291871E8" w14:textId="77777777" w:rsidTr="001658EF">
        <w:trPr>
          <w:trHeight w:val="422"/>
        </w:trPr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47C36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E1A02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658EF" w14:paraId="408AD5CE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68715" w14:textId="53D250D8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ytxt</w:t>
            </w:r>
            <w:proofErr w:type="spellEnd"/>
            <w:r w:rsidR="00FD791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0B0E4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C6A03" w14:textId="77777777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строкового типо принимает два параметра (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две строки</w:t>
            </w:r>
            <w:r w:rsidR="00FD791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608F424" w14:textId="2D774657" w:rsidR="00511D18" w:rsidRPr="00511D18" w:rsidRDefault="00511D18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ирует значениестро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случае если а – литерал , используется его копия из сегмента данных</w:t>
            </w:r>
            <w:r w:rsidRPr="00511D1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658EF" w14:paraId="64B16EB4" w14:textId="77777777" w:rsidTr="001658EF">
        <w:tc>
          <w:tcPr>
            <w:tcW w:w="10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919AD" w14:textId="5D7A0C28" w:rsidR="001658EF" w:rsidRDefault="00511D18">
            <w:pPr>
              <w:pStyle w:val="NoSpacing"/>
              <w:shd w:val="clear" w:color="auto" w:fill="FFFFFF" w:themeFill="background1"/>
              <w:spacing w:line="256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 a</w:t>
            </w:r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AD386" w14:textId="5A38612F" w:rsidR="001658EF" w:rsidRDefault="001658EF">
            <w:pPr>
              <w:pStyle w:val="NoSpacing"/>
              <w:shd w:val="clear" w:color="auto" w:fill="FFFFFF" w:themeFill="background1"/>
              <w:spacing w:line="25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 принимает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 xml:space="preserve">один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(строку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Функция </w:t>
            </w:r>
            <w:r w:rsidR="00511D18">
              <w:rPr>
                <w:rFonts w:ascii="Times New Roman" w:hAnsi="Times New Roman" w:cs="Times New Roman"/>
                <w:sz w:val="28"/>
                <w:szCs w:val="28"/>
              </w:rPr>
              <w:t>вычисляет размер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озвращает результат.</w:t>
            </w:r>
          </w:p>
        </w:tc>
      </w:tr>
    </w:tbl>
    <w:p w14:paraId="05F0E3FC" w14:textId="77777777" w:rsidR="001658EF" w:rsidRDefault="001658EF" w:rsidP="001658EF">
      <w:pPr>
        <w:pStyle w:val="ListParagraph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66DFF1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4" w:name="_Toc532814731"/>
      <w:bookmarkStart w:id="45" w:name="_Toc527930851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44"/>
      <w:bookmarkEnd w:id="45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56A9C62A" w14:textId="1D2DA03B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4A241A24" w14:textId="014DE5AB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 xml:space="preserve">(&lt;имя идентификатора&gt;|&lt;литерал&gt;). Пример: </w:t>
      </w:r>
      <w:r w:rsidR="00BC3515">
        <w:rPr>
          <w:rFonts w:ascii="Times New Roman" w:eastAsia="Calibri" w:hAnsi="Times New Roman" w:cs="Times New Roman"/>
          <w:sz w:val="28"/>
          <w:szCs w:val="28"/>
          <w:lang w:val="en-US"/>
        </w:rPr>
        <w:t>output</w:t>
      </w:r>
      <w:r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24707A7C" w14:textId="0A17A4B8" w:rsidR="007F3EA5" w:rsidRDefault="007F3E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816D244" w14:textId="1B6CF39E" w:rsidR="007F3EA5" w:rsidRDefault="007F3E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DCAC6BF" w14:textId="273758C4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15526B5" w14:textId="64158CD5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9C8ACC2" w14:textId="621C60EB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5BF0464" w14:textId="7332154D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682807" w14:textId="3EC97CDB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2C7A424" w14:textId="1CD0FC7C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872DD24" w14:textId="742E1988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967988" w14:textId="1888785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7D57DA" w14:textId="376EE483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441587F" w14:textId="77777777" w:rsidR="003A26A5" w:rsidRDefault="003A26A5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0BAB98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6" w:name="_Toc532814732"/>
      <w:bookmarkStart w:id="47" w:name="_Toc52793085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Точка</w:t>
      </w:r>
      <w:r>
        <w:rPr>
          <w:rFonts w:eastAsia="Calibri"/>
        </w:rPr>
        <w:t xml:space="preserve"> </w:t>
      </w: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6"/>
      <w:bookmarkEnd w:id="47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8C2E239" w14:textId="200954EF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176D9627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22609CB" w14:textId="77777777" w:rsidR="001658EF" w:rsidRDefault="001658EF" w:rsidP="001658E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TableGrid"/>
        <w:tblW w:w="10060" w:type="dxa"/>
        <w:jc w:val="center"/>
        <w:tblInd w:w="0" w:type="dxa"/>
        <w:tblLook w:val="04A0" w:firstRow="1" w:lastRow="0" w:firstColumn="1" w:lastColumn="0" w:noHBand="0" w:noVBand="1"/>
      </w:tblPr>
      <w:tblGrid>
        <w:gridCol w:w="3823"/>
        <w:gridCol w:w="6237"/>
      </w:tblGrid>
      <w:tr w:rsidR="001658EF" w14:paraId="2E0BF43B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2905A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C435" w14:textId="77777777" w:rsidR="001658EF" w:rsidRDefault="001658EF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658EF" w14:paraId="34C67065" w14:textId="77777777" w:rsidTr="001658EF">
        <w:trPr>
          <w:jc w:val="center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54025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2D9A9493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289AC" w14:textId="177D196D" w:rsidR="001658EF" w:rsidRPr="00511D18" w:rsidRDefault="00511D1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9A83CC9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630D8CA" w14:textId="77777777" w:rsidR="001658EF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AF99B44" w14:textId="35452F3C" w:rsidR="001658EF" w:rsidRPr="00511D18" w:rsidRDefault="001658EF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511D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3BD2B3B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8" w:name="_Toc532650609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8"/>
    </w:p>
    <w:p w14:paraId="1D45A2AA" w14:textId="4E6B1F39" w:rsidR="001658EF" w:rsidRDefault="001658EF" w:rsidP="001658E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епроцессор</w:t>
      </w:r>
      <w:r w:rsidR="007F3EA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137E2129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501385938"/>
      <w:bookmarkStart w:id="50" w:name="_Toc469842901"/>
      <w:bookmarkStart w:id="51" w:name="_Toc469841137"/>
      <w:bookmarkStart w:id="52" w:name="_Toc469840258"/>
      <w:r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49"/>
      <w:bookmarkEnd w:id="50"/>
      <w:bookmarkEnd w:id="51"/>
      <w:bookmarkEnd w:id="52"/>
    </w:p>
    <w:p w14:paraId="68CAEDB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4C0EA527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68E2A5ED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5A04705A" w14:textId="77777777" w:rsidR="001658EF" w:rsidRDefault="001658EF" w:rsidP="001658EF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7757252D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3" w:name="_Toc501385939"/>
      <w:bookmarkStart w:id="54" w:name="_Toc469842902"/>
      <w:bookmarkStart w:id="55" w:name="_Toc469841138"/>
      <w:bookmarkStart w:id="56" w:name="_Toc469840259"/>
      <w:r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53"/>
      <w:bookmarkEnd w:id="54"/>
      <w:bookmarkEnd w:id="55"/>
      <w:bookmarkEnd w:id="56"/>
    </w:p>
    <w:p w14:paraId="653A328C" w14:textId="58207407" w:rsidR="001658EF" w:rsidRDefault="007F3EA5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языка </w:t>
      </w:r>
      <w:r w:rsidR="001658EF"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="001658EF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04B200CD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D56714" w14:textId="77777777" w:rsidR="001658EF" w:rsidRDefault="001658EF" w:rsidP="00C8135B">
      <w:pPr>
        <w:pStyle w:val="Heading2"/>
        <w:numPr>
          <w:ilvl w:val="1"/>
          <w:numId w:val="7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</w:p>
    <w:p w14:paraId="04E0435C" w14:textId="6B58FF7F" w:rsidR="001658EF" w:rsidRDefault="001658EF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04E9708" w14:textId="7204FD52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47736D0" w14:textId="2C7EA58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FF479" w14:textId="407278AF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28CAA4B" w14:textId="696DB51E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0CA30BE" w14:textId="57BCC8A1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069C001" w14:textId="73F78EF9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B34D187" w14:textId="3457260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E598E84" w14:textId="1CBD207E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E9440A4" w14:textId="38809644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117B81" w14:textId="11BBE4AC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406808" w14:textId="71E3FB08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22531F" w14:textId="09DBB7CA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266699" w14:textId="553AC77C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B03B9F6" w14:textId="6901EB01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A18100" w14:textId="13DE853D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AA3D64" w14:textId="50020310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83C5F91" w14:textId="77777777" w:rsidR="007F3EA5" w:rsidRDefault="007F3EA5" w:rsidP="001658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A84D2C6" w14:textId="77777777" w:rsidR="001658EF" w:rsidRDefault="001658EF" w:rsidP="007F3EA5">
      <w:pPr>
        <w:pStyle w:val="Subtitle"/>
        <w:ind w:firstLine="708"/>
        <w:jc w:val="both"/>
      </w:pPr>
      <w:r>
        <w:t>Таблица 1.10 Классификация ошибок(диапазон)</w:t>
      </w:r>
    </w:p>
    <w:p w14:paraId="4496D22B" w14:textId="77777777" w:rsidR="001658EF" w:rsidRDefault="001658EF" w:rsidP="001658EF">
      <w:pPr>
        <w:rPr>
          <w:lang w:eastAsia="ru-RU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4414"/>
        <w:gridCol w:w="4941"/>
      </w:tblGrid>
      <w:tr w:rsidR="001658EF" w14:paraId="645A38EF" w14:textId="77777777" w:rsidTr="00DD7431">
        <w:trPr>
          <w:trHeight w:val="480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98619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A5C0D" w14:textId="77777777" w:rsidR="001658EF" w:rsidRDefault="001658EF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7F3EA5" w14:paraId="4593FA15" w14:textId="77777777" w:rsidTr="00DD7431">
        <w:trPr>
          <w:trHeight w:val="1073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9161" w14:textId="2B6540C8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STEM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E140D" w14:textId="4102BADB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стемы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: 0-99</w:t>
            </w:r>
          </w:p>
        </w:tc>
      </w:tr>
      <w:tr w:rsidR="007F3EA5" w14:paraId="56B17979" w14:textId="77777777" w:rsidTr="00DD7431">
        <w:trPr>
          <w:trHeight w:val="1073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D06AF" w14:textId="7782F092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 PARAMETERS: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61788" w14:textId="7AB5A4D3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ввода параметров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0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9</w:t>
            </w:r>
          </w:p>
        </w:tc>
      </w:tr>
      <w:tr w:rsidR="007F3EA5" w14:paraId="374E6794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71D56" w14:textId="1C797E41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### LEXICAL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D5763" w14:textId="658E7183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ошибке на этапе лексического анализа. Диапазон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  <w:r w:rsidRPr="007F3EA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9</w:t>
            </w:r>
          </w:p>
        </w:tc>
      </w:tr>
      <w:tr w:rsidR="007F3EA5" w14:paraId="5767EF7C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860D8" w14:textId="13459B65" w:rsidR="007F3EA5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NTAX: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834A1" w14:textId="681E67CE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</w:t>
            </w:r>
            <w:r w:rsidR="00DD7431"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>при ошибк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этапе синтаксического анализа. Диапазон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</w:t>
            </w:r>
            <w:r w:rsidRPr="00DD743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9</w:t>
            </w:r>
          </w:p>
        </w:tc>
      </w:tr>
      <w:tr w:rsidR="007F3EA5" w14:paraId="5365F1AC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B5092" w14:textId="4B33B604" w:rsidR="007F3EA5" w:rsidRPr="00DD7431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 w:rsidR="00DD74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EMANTICS: </w:t>
            </w:r>
            <w:r w:rsidR="00DD743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ED9CA" w14:textId="41A747B9" w:rsidR="007F3EA5" w:rsidRPr="009A2CDE" w:rsidRDefault="007F3EA5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 Диапазо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="009A2CDE">
              <w:rPr>
                <w:rFonts w:ascii="Times New Roman" w:hAnsi="Times New Roman" w:cs="Times New Roman"/>
                <w:sz w:val="28"/>
                <w:szCs w:val="28"/>
              </w:rPr>
              <w:t>15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9A2CDE">
              <w:rPr>
                <w:rFonts w:ascii="Times New Roman" w:hAnsi="Times New Roman" w:cs="Times New Roman"/>
                <w:sz w:val="28"/>
                <w:szCs w:val="28"/>
              </w:rPr>
              <w:t>179</w:t>
            </w:r>
          </w:p>
        </w:tc>
      </w:tr>
      <w:tr w:rsidR="00DD7431" w14:paraId="5AF4DFDD" w14:textId="77777777" w:rsidTr="00DD7431">
        <w:trPr>
          <w:trHeight w:val="1374"/>
        </w:trPr>
        <w:tc>
          <w:tcPr>
            <w:tcW w:w="4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75C1C" w14:textId="01243695" w:rsidR="00DD7431" w:rsidRDefault="00DD7431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DDITIONAL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57637" w14:textId="3931C52F" w:rsidR="00DD7431" w:rsidRDefault="009A2CDE" w:rsidP="007F3EA5">
            <w:pPr>
              <w:pStyle w:val="ListParagraph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других этапах.Диапазон</w:t>
            </w:r>
            <w:r w:rsidRPr="009A2CDE">
              <w:rPr>
                <w:rFonts w:ascii="Times New Roman" w:hAnsi="Times New Roman" w:cs="Times New Roman"/>
                <w:sz w:val="28"/>
                <w:szCs w:val="28"/>
              </w:rPr>
              <w:t>: 500-599</w:t>
            </w:r>
          </w:p>
        </w:tc>
      </w:tr>
    </w:tbl>
    <w:p w14:paraId="561705B0" w14:textId="537885C1" w:rsidR="001658EF" w:rsidRDefault="001658EF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1B02BDB" w14:textId="6E8F5C3A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CD21DF3" w14:textId="73D3B6EF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1C1DEFDA" w14:textId="43874FF1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912B0E9" w14:textId="1D19A4C0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BD225E0" w14:textId="4803F132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A48D784" w14:textId="3780C051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615EA357" w14:textId="06AD1820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9833D19" w14:textId="7ACBA7C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1F0198A" w14:textId="2310AF6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225EE64" w14:textId="1437425B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6F9503D" w14:textId="4587E9F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A2745E2" w14:textId="1FB0957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5462D012" w14:textId="6DD5143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2753502" w14:textId="057F5C08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1FA4B45" w14:textId="7A26378E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72E4A36" w14:textId="35E1BB55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FDC6AD2" w14:textId="35FAC3F2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03BE398" w14:textId="44971F67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49C7C85" w14:textId="3261ECCF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71C689A7" w14:textId="77777777" w:rsidR="00D10259" w:rsidRDefault="00D10259" w:rsidP="001658E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3DDD80EF" w14:textId="10F134C6" w:rsidR="001658EF" w:rsidRPr="00D10259" w:rsidRDefault="001658EF" w:rsidP="00D10259">
      <w:pPr>
        <w:pStyle w:val="Heading2"/>
        <w:numPr>
          <w:ilvl w:val="1"/>
          <w:numId w:val="7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</w:rPr>
      </w:pPr>
      <w:r w:rsidRPr="00D10259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</w:p>
    <w:p w14:paraId="1932E502" w14:textId="52C51A2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bookmarkStart w:id="57" w:name="_GoBack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text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out;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</w:p>
    <w:p w14:paraId="50884AFA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little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17B13D1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new little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sum;</w:t>
      </w:r>
      <w:proofErr w:type="gramEnd"/>
    </w:p>
    <w:p w14:paraId="0580DD1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3BAE975E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</w:t>
      </w:r>
      <w:proofErr w:type="spellStart"/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addn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</w:t>
      </w:r>
    </w:p>
    <w:p w14:paraId="33F1CD16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5E5599F6" w14:textId="1082452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x = </w:t>
      </w:r>
      <w:proofErr w:type="spell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textlenght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out) -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1 ;</w:t>
      </w:r>
      <w:proofErr w:type="gramEnd"/>
    </w:p>
    <w:p w14:paraId="15004B76" w14:textId="70A2DB7A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retur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475BA038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};</w:t>
      </w:r>
    </w:p>
    <w:p w14:paraId="211E6095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56BFE9C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functio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show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little u) </w:t>
      </w:r>
    </w:p>
    <w:p w14:paraId="3B136F47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73A0D101" w14:textId="32CAC50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out = '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7B7F07E0" w14:textId="27F5014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0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u)$ </w:t>
      </w:r>
    </w:p>
    <w:p w14:paraId="535E0799" w14:textId="7D3F8816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59564FB9" w14:textId="0954BF2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check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u = 9)?</w:t>
      </w:r>
    </w:p>
    <w:p w14:paraId="5F3D4F8F" w14:textId="1335610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4E221B9B" w14:textId="01D8360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@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0D89F06A" w14:textId="5E9DF81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FD8C395" w14:textId="6D42AD9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not</w:t>
      </w:r>
    </w:p>
    <w:p w14:paraId="39D42A5C" w14:textId="320A960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1B69CF62" w14:textId="5B2992E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 = out + '*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;</w:t>
      </w:r>
      <w:proofErr w:type="gramEnd"/>
    </w:p>
    <w:p w14:paraId="4545B2C6" w14:textId="64F4BED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DE83D68" w14:textId="1C4B318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718892B3" w14:textId="0BB7CA9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x = </w:t>
      </w:r>
      <w:proofErr w:type="spellStart"/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addn</w:t>
      </w:r>
      <w:proofErr w:type="spell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</w:p>
    <w:p w14:paraId="1F70C7A7" w14:textId="24E374FF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sum = sum +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x;</w:t>
      </w:r>
      <w:proofErr w:type="gramEnd"/>
    </w:p>
    <w:p w14:paraId="44A8176D" w14:textId="7D30027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out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F978E8E" w14:textId="35DAC354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x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444D53E" w14:textId="2484475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 xml:space="preserve">return 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0;</w:t>
      </w:r>
      <w:proofErr w:type="gramEnd"/>
    </w:p>
    <w:p w14:paraId="0FB5AEE0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}; </w:t>
      </w:r>
    </w:p>
    <w:p w14:paraId="48028AE3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14:paraId="2496F332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start </w:t>
      </w:r>
    </w:p>
    <w:p w14:paraId="4DFC78A4" w14:textId="77777777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14:paraId="69ACFD3F" w14:textId="01B23FBC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1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9)$ </w:t>
      </w:r>
    </w:p>
    <w:p w14:paraId="2C7C59A4" w14:textId="2E43C253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987B6CE" w14:textId="7882B86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267CC897" w14:textId="49E843FE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lastRenderedPageBreak/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1C2814D6" w14:textId="6E8550B2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from(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9)to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 xml:space="preserve">(1)$ </w:t>
      </w:r>
    </w:p>
    <w:p w14:paraId="48B41043" w14:textId="0B75AC50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14:paraId="3EE0AEDC" w14:textId="3C601F0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x = show(buffer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4CA10391" w14:textId="4E941315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14:paraId="58129CC1" w14:textId="21ACF2E8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output(</w:t>
      </w:r>
      <w:proofErr w:type="gramEnd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' ');</w:t>
      </w:r>
    </w:p>
    <w:p w14:paraId="5D14721A" w14:textId="02EF85CD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  <w:t>output('Sum'</w:t>
      </w:r>
      <w:proofErr w:type="gramStart"/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  <w:proofErr w:type="gramEnd"/>
    </w:p>
    <w:p w14:paraId="746A2F0D" w14:textId="39ECC2F1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>output(sum);</w:t>
      </w:r>
    </w:p>
    <w:p w14:paraId="289BFD3C" w14:textId="4AFF7D9B" w:rsidR="00D10259" w:rsidRPr="00D10259" w:rsidRDefault="00D10259" w:rsidP="00D102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ab/>
      </w:r>
      <w:r w:rsidRPr="00D10259">
        <w:rPr>
          <w:rFonts w:ascii="Consolas" w:hAnsi="Consolas" w:cs="Consolas"/>
          <w:color w:val="000000"/>
          <w:sz w:val="26"/>
          <w:szCs w:val="26"/>
        </w:rPr>
        <w:tab/>
        <w:t>return 0;</w:t>
      </w:r>
    </w:p>
    <w:p w14:paraId="4CE17538" w14:textId="034EB5DA" w:rsidR="00D10259" w:rsidRPr="00D10259" w:rsidRDefault="00D10259" w:rsidP="00D10259">
      <w:pPr>
        <w:spacing w:after="160" w:line="256" w:lineRule="auto"/>
        <w:ind w:firstLine="708"/>
        <w:rPr>
          <w:rFonts w:ascii="Times New Roman" w:hAnsi="Times New Roman" w:cs="Times New Roman"/>
          <w:color w:val="000000"/>
          <w:sz w:val="26"/>
          <w:szCs w:val="26"/>
          <w:lang w:val="en-US"/>
        </w:rPr>
      </w:pPr>
      <w:r w:rsidRPr="00D10259">
        <w:rPr>
          <w:rFonts w:ascii="Consolas" w:hAnsi="Consolas" w:cs="Consolas"/>
          <w:color w:val="000000"/>
          <w:sz w:val="26"/>
          <w:szCs w:val="26"/>
        </w:rPr>
        <w:t>};</w:t>
      </w:r>
    </w:p>
    <w:p w14:paraId="75A81F7F" w14:textId="77777777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58" w:name="_Toc469951058"/>
      <w:bookmarkStart w:id="59" w:name="_Toc500358568"/>
      <w:bookmarkStart w:id="60" w:name="_Toc501385942"/>
      <w:bookmarkEnd w:id="57"/>
      <w:r>
        <w:rPr>
          <w:rFonts w:ascii="Times New Roman" w:hAnsi="Times New Roman" w:cs="Times New Roman"/>
          <w:b/>
          <w:color w:val="auto"/>
          <w:sz w:val="28"/>
        </w:rPr>
        <w:t>Глава 2. Структура транслятора</w:t>
      </w:r>
      <w:bookmarkEnd w:id="58"/>
      <w:bookmarkEnd w:id="59"/>
      <w:bookmarkEnd w:id="60"/>
    </w:p>
    <w:p w14:paraId="4DCD40B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1" w:name="_Toc469951059"/>
      <w:bookmarkStart w:id="62" w:name="_Toc500358569"/>
      <w:bookmarkStart w:id="63" w:name="_Toc50138594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61"/>
      <w:bookmarkEnd w:id="62"/>
      <w:bookmarkEnd w:id="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0AADC497" w14:textId="77777777" w:rsidR="003A26A5" w:rsidRDefault="003A26A5" w:rsidP="003A26A5">
      <w:pPr>
        <w:pStyle w:val="11"/>
        <w:jc w:val="both"/>
      </w:pPr>
      <w:r>
        <w:t>Исходный код, написанный на языке программирования MAA-2018, является для транслятора входными данными.</w:t>
      </w:r>
    </w:p>
    <w:p w14:paraId="475B97D7" w14:textId="77777777" w:rsidR="003A26A5" w:rsidRDefault="003A26A5" w:rsidP="003A26A5">
      <w:pPr>
        <w:pStyle w:val="11"/>
        <w:spacing w:before="0"/>
        <w:jc w:val="both"/>
      </w:pPr>
      <w:r>
        <w:t xml:space="preserve">Как выходные данные используется объектный код и протоколы работы транслятора, описанные в пункте 2.3. </w:t>
      </w:r>
    </w:p>
    <w:p w14:paraId="5637ECB7" w14:textId="664BF2C8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инцип их взаимодействия представлен на рисунке 2.1.</w:t>
      </w:r>
    </w:p>
    <w:p w14:paraId="3A811294" w14:textId="1B59131E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0D89C9" wp14:editId="636E58FF">
            <wp:extent cx="6367780" cy="3084830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7780" cy="308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29967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52B3AB88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51C85334" w14:textId="77777777" w:rsidR="001658EF" w:rsidRP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 w:rsidRPr="001658E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D2CC0B8" w14:textId="77777777" w:rsidR="001658EF" w:rsidRDefault="001658EF" w:rsidP="001658EF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08EA099F" w14:textId="6956126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, прошедший все предыдущие этапы, в код на языке Ассемблера. Более полно описан в главе 7.</w:t>
      </w:r>
    </w:p>
    <w:p w14:paraId="36B004EB" w14:textId="262EA77F" w:rsidR="00D10259" w:rsidRDefault="00D10259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4" w:name="_Toc469951060"/>
      <w:bookmarkStart w:id="65" w:name="_Toc500358570"/>
      <w:bookmarkStart w:id="66" w:name="_Toc50138594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</w:p>
    <w:p w14:paraId="66DC724D" w14:textId="3219D289" w:rsidR="00D10259" w:rsidRDefault="00D10259" w:rsidP="00D10259"/>
    <w:p w14:paraId="23AE8E17" w14:textId="7A8DC44B" w:rsidR="00D10259" w:rsidRDefault="00D10259" w:rsidP="00D10259"/>
    <w:p w14:paraId="2BB07D70" w14:textId="77777777" w:rsidR="00D10259" w:rsidRPr="00D10259" w:rsidRDefault="00D10259" w:rsidP="00D10259"/>
    <w:p w14:paraId="36F1958B" w14:textId="77777777" w:rsidR="00D10259" w:rsidRDefault="00D10259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157FC3C6" w14:textId="2CC905D5" w:rsidR="001658EF" w:rsidRDefault="001658EF" w:rsidP="00D10259">
      <w:pPr>
        <w:pStyle w:val="Heading2"/>
        <w:spacing w:before="360" w:after="24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6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65"/>
      <w:bookmarkEnd w:id="66"/>
    </w:p>
    <w:p w14:paraId="61864072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663341F" w14:textId="6D02D52D" w:rsidR="001658EF" w:rsidRDefault="001658EF" w:rsidP="00D10259">
      <w:pPr>
        <w:pStyle w:val="Subtitle"/>
        <w:ind w:firstLine="708"/>
      </w:pPr>
      <w:r>
        <w:t xml:space="preserve">Таблица 2.1 Входные параметры транслятора языка </w:t>
      </w:r>
      <w:r>
        <w:rPr>
          <w:lang w:val="en-US"/>
        </w:rPr>
        <w:t>SDE</w:t>
      </w:r>
      <w:r>
        <w:t xml:space="preserve">-2019  </w:t>
      </w:r>
    </w:p>
    <w:tbl>
      <w:tblPr>
        <w:tblW w:w="10058" w:type="dxa"/>
        <w:tblInd w:w="744" w:type="dxa"/>
        <w:tblLayout w:type="fixed"/>
        <w:tblLook w:val="04A0" w:firstRow="1" w:lastRow="0" w:firstColumn="1" w:lastColumn="0" w:noHBand="0" w:noVBand="1"/>
      </w:tblPr>
      <w:tblGrid>
        <w:gridCol w:w="2976"/>
        <w:gridCol w:w="3686"/>
        <w:gridCol w:w="3396"/>
      </w:tblGrid>
      <w:tr w:rsidR="001658EF" w14:paraId="6D0E22A3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6D379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9F786E1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7FE2CE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658EF" w14:paraId="7B212768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253BD60" w14:textId="5918B2C6" w:rsidR="001658EF" w:rsidRPr="003A26A5" w:rsidRDefault="001658E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in:</w:t>
            </w:r>
            <w:r w:rsidR="003A26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  <w:r w:rsidR="003A26A5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 xml:space="preserve"> исходного</w:t>
            </w:r>
            <w:r w:rsidR="003A26A5">
              <w:rPr>
                <w:rFonts w:ascii="Times New Roman" w:hAnsi="Times New Roman" w:cs="Times New Roman"/>
                <w:sz w:val="28"/>
                <w:szCs w:val="28"/>
              </w:rPr>
              <w:t xml:space="preserve"> файла</w:t>
            </w:r>
            <w:r w:rsidR="003A26A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194F6F2" w14:textId="7F5A4DCF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txt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AD29167" w14:textId="48AC78C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</w:tr>
      <w:tr w:rsidR="001658EF" w14:paraId="4292C21F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1F1BEE3" w14:textId="27C9559B" w:rsidR="001658EF" w:rsidRPr="003915F9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l</w:t>
            </w:r>
            <w:proofErr w:type="spellStart"/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g</w:t>
            </w:r>
            <w:proofErr w:type="spellEnd"/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”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файла лога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234D8E9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4C84E2" w14:textId="1A9CE17E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  <w:r w:rsidR="003915F9" w:rsidRPr="003915F9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исходного файла</w:t>
            </w:r>
            <w:r w:rsidR="003915F9" w:rsidRPr="003915F9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log</w:t>
            </w:r>
          </w:p>
        </w:tc>
      </w:tr>
      <w:tr w:rsidR="001658EF" w14:paraId="011652CC" w14:textId="77777777" w:rsidTr="00D10259"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32DE805" w14:textId="273FFF2D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out: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”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имя выходного файла</w:t>
            </w:r>
            <w:r w:rsidR="003915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32AC99A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3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B850537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3925FAE1" w14:textId="0C61CE06" w:rsidR="001658EF" w:rsidRDefault="003915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915F9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я исходного файла</w:t>
            </w:r>
            <w:r w:rsidRPr="003915F9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1658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14:paraId="21699340" w14:textId="77777777" w:rsidR="001658EF" w:rsidRDefault="001658EF" w:rsidP="001658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42CE1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469951061"/>
      <w:bookmarkStart w:id="68" w:name="_Toc500358571"/>
      <w:bookmarkStart w:id="69" w:name="_Toc501385945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7"/>
      <w:bookmarkEnd w:id="68"/>
      <w:bookmarkEnd w:id="69"/>
    </w:p>
    <w:p w14:paraId="1FEA6D3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7F6D2E78" w14:textId="1CD9FB23" w:rsidR="001658EF" w:rsidRDefault="001658EF" w:rsidP="00D1025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и их назначением представлена в таблице 2.2</w:t>
      </w:r>
    </w:p>
    <w:p w14:paraId="1A9CC116" w14:textId="1658E819" w:rsidR="001658EF" w:rsidRDefault="001658EF" w:rsidP="00D10259">
      <w:pPr>
        <w:pStyle w:val="Subtitle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2.2 Протоколы, формируемые транслятором языка </w:t>
      </w:r>
      <w:r>
        <w:rPr>
          <w:lang w:val="en-US"/>
        </w:rPr>
        <w:t>SDE</w:t>
      </w:r>
      <w:r>
        <w:t>-2019</w:t>
      </w:r>
      <w:r>
        <w:rPr>
          <w:rFonts w:cs="Times New Roman"/>
          <w:szCs w:val="28"/>
        </w:rPr>
        <w:t xml:space="preserve"> </w:t>
      </w:r>
    </w:p>
    <w:p w14:paraId="6BCCCCD7" w14:textId="77777777" w:rsidR="00D10259" w:rsidRPr="00D10259" w:rsidRDefault="00D10259" w:rsidP="00D10259">
      <w:pPr>
        <w:rPr>
          <w:lang w:eastAsia="ru-RU"/>
        </w:rPr>
      </w:pPr>
    </w:p>
    <w:tbl>
      <w:tblPr>
        <w:tblW w:w="10065" w:type="dxa"/>
        <w:tblInd w:w="744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1658EF" w14:paraId="705E67D6" w14:textId="77777777" w:rsidTr="00D10259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AA8167A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73039C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1658EF" w14:paraId="4FCAD16B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0C279CB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FC76717" w14:textId="00FFAE3D" w:rsidR="001658EF" w:rsidRPr="00D10259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аблицу идентификаторов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маленькую таблицу лек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ем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,дерево разбора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10259" w:rsidRPr="00D102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также инфо</w:t>
            </w:r>
            <w:r w:rsidR="003915F9">
              <w:rPr>
                <w:rFonts w:ascii="Times New Roman" w:hAnsi="Times New Roman" w:cs="Times New Roman"/>
                <w:sz w:val="28"/>
                <w:szCs w:val="28"/>
              </w:rPr>
              <w:t>рм</w:t>
            </w:r>
            <w:r w:rsidR="00D10259">
              <w:rPr>
                <w:rFonts w:ascii="Times New Roman" w:hAnsi="Times New Roman" w:cs="Times New Roman"/>
                <w:sz w:val="28"/>
                <w:szCs w:val="28"/>
              </w:rPr>
              <w:t>ацию об ошибках и исходных данных</w:t>
            </w:r>
          </w:p>
        </w:tc>
      </w:tr>
      <w:tr w:rsidR="001658EF" w14:paraId="0B13F070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32D0DDA6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1D3F2BD" w14:textId="77777777" w:rsidR="001658EF" w:rsidRDefault="001658E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  <w:tr w:rsidR="00322A5A" w14:paraId="1B36BF7D" w14:textId="77777777" w:rsidTr="00D10259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C3702" w14:textId="77777777" w:rsidR="00322A5A" w:rsidRDefault="00322A5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ой файл</w:t>
            </w:r>
          </w:p>
          <w:p w14:paraId="5B85012B" w14:textId="249ECA6E" w:rsidR="00322A5A" w:rsidRPr="00322A5A" w:rsidRDefault="00322A5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ce.txt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8AADB5" w14:textId="0BE6BFE9" w:rsidR="00322A5A" w:rsidRPr="00322A5A" w:rsidRDefault="00322A5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йл содержит подробную информацию о трассировке при выполнении синтаксического анализа</w:t>
            </w:r>
          </w:p>
        </w:tc>
      </w:tr>
    </w:tbl>
    <w:p w14:paraId="16FBBFDF" w14:textId="77777777" w:rsidR="001658EF" w:rsidRDefault="001658EF" w:rsidP="001658EF">
      <w:pPr>
        <w:rPr>
          <w:rFonts w:ascii="Times New Roman" w:hAnsi="Times New Roman" w:cs="Times New Roman"/>
          <w:sz w:val="28"/>
          <w:szCs w:val="28"/>
        </w:rPr>
      </w:pPr>
    </w:p>
    <w:p w14:paraId="158A56F0" w14:textId="77777777" w:rsidR="003915F9" w:rsidRDefault="001658EF" w:rsidP="00322A5A">
      <w:pPr>
        <w:spacing w:after="160"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70" w:name="_Toc501385946"/>
      <w:r w:rsidR="003915F9"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</w:p>
    <w:p w14:paraId="3F368518" w14:textId="5FA52AF1" w:rsidR="001658EF" w:rsidRDefault="003915F9" w:rsidP="00322A5A">
      <w:pPr>
        <w:spacing w:after="160" w:line="256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 w:rsidR="001658EF">
        <w:rPr>
          <w:rFonts w:ascii="Times New Roman" w:hAnsi="Times New Roman" w:cs="Times New Roman"/>
          <w:b/>
          <w:sz w:val="28"/>
        </w:rPr>
        <w:t>Глава 3. Разработка лексического анализатора</w:t>
      </w:r>
      <w:bookmarkEnd w:id="70"/>
      <w:r w:rsidR="001658EF">
        <w:rPr>
          <w:rFonts w:ascii="Times New Roman" w:hAnsi="Times New Roman" w:cs="Times New Roman"/>
          <w:b/>
          <w:sz w:val="28"/>
        </w:rPr>
        <w:t xml:space="preserve">      </w:t>
      </w:r>
      <w:bookmarkStart w:id="71" w:name="_Toc469951063"/>
    </w:p>
    <w:p w14:paraId="299CCDC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2" w:name="_Toc500358573"/>
      <w:bookmarkStart w:id="73" w:name="_Toc50138594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71"/>
      <w:bookmarkEnd w:id="72"/>
      <w:bookmarkEnd w:id="73"/>
    </w:p>
    <w:p w14:paraId="7F8E0507" w14:textId="698EDBDE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0663EC49" w14:textId="7E4E74B0" w:rsidR="001658EF" w:rsidRDefault="003915F9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2DF789A" wp14:editId="72227EBD">
            <wp:extent cx="5951855" cy="2891155"/>
            <wp:effectExtent l="0" t="0" r="0" b="444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6C610B" w14:textId="1192018F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52D3C97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4" w:name="_Toc469951064"/>
      <w:bookmarkStart w:id="75" w:name="_Toc500358574"/>
      <w:bookmarkStart w:id="76" w:name="_Toc501385948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74"/>
      <w:bookmarkEnd w:id="75"/>
      <w:bookmarkEnd w:id="76"/>
    </w:p>
    <w:p w14:paraId="21E5F98F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EA3B66C" w14:textId="6A4A1BFC" w:rsidR="001658EF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207B4C" wp14:editId="3F929146">
            <wp:extent cx="6869527" cy="2700058"/>
            <wp:effectExtent l="0" t="0" r="7620" b="5080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907544" cy="2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A0E0C" w14:textId="74DC0C35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38CD4F08" w14:textId="6F64BB24" w:rsidR="00D527B4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6C48F8" w14:textId="77777777" w:rsidR="00D527B4" w:rsidRDefault="00D527B4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19C0C4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051A50" w14:textId="194B6BEB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1658E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запрещённый символ</w:t>
      </w:r>
    </w:p>
    <w:p w14:paraId="2FCF334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469951065"/>
      <w:bookmarkStart w:id="78" w:name="_Toc500358575"/>
      <w:bookmarkStart w:id="79" w:name="_Toc50138594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77"/>
      <w:bookmarkEnd w:id="78"/>
      <w:bookmarkEnd w:id="7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B0A2A6" w14:textId="629F35AC" w:rsidR="001658EF" w:rsidRDefault="0080176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пробелы и символы перехода на новую строку. До лексического анализа исходный текст разбивается на лексемы игнорируя избыточные символы</w:t>
      </w:r>
    </w:p>
    <w:p w14:paraId="525C8EE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0" w:name="_Toc500358576"/>
      <w:bookmarkStart w:id="81" w:name="_Toc50138595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80"/>
      <w:bookmarkEnd w:id="81"/>
    </w:p>
    <w:p w14:paraId="43E2EA2B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38089838" w14:textId="72CA741D" w:rsidR="00801763" w:rsidRDefault="001658EF" w:rsidP="001658EF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"/>
        <w:tblpPr w:leftFromText="180" w:rightFromText="180" w:vertAnchor="text" w:tblpY="1"/>
        <w:tblOverlap w:val="never"/>
        <w:tblW w:w="11172" w:type="dxa"/>
        <w:tblInd w:w="0" w:type="dxa"/>
        <w:tblLook w:val="04A0" w:firstRow="1" w:lastRow="0" w:firstColumn="1" w:lastColumn="0" w:noHBand="0" w:noVBand="1"/>
      </w:tblPr>
      <w:tblGrid>
        <w:gridCol w:w="2860"/>
        <w:gridCol w:w="4625"/>
        <w:gridCol w:w="3687"/>
      </w:tblGrid>
      <w:tr w:rsidR="001658EF" w14:paraId="1754D8D5" w14:textId="77777777" w:rsidTr="00E62882">
        <w:trPr>
          <w:trHeight w:val="286"/>
        </w:trPr>
        <w:tc>
          <w:tcPr>
            <w:tcW w:w="2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A1A21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94039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BB8C" w14:textId="77777777" w:rsidR="001658EF" w:rsidRPr="00E62882" w:rsidRDefault="001658EF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62882" w14:paraId="2C5256E5" w14:textId="77777777" w:rsidTr="00E62882">
        <w:trPr>
          <w:trHeight w:val="297"/>
        </w:trPr>
        <w:tc>
          <w:tcPr>
            <w:tcW w:w="28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D0F173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B0096" w14:textId="5A825C1E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ew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23F46" w14:textId="2D68CD03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62882" w14:paraId="2C0BE2DC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DDC495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64049" w14:textId="4406811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ttle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CF47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62882" w14:paraId="6EEDCB7E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F0AD3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ED431" w14:textId="5C45786C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F2010" w14:textId="5CD60911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E62882" w14:paraId="4D2832AB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3A49E2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2D7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4AB3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E62882" w14:paraId="41DF9CFE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A2CA8FC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B7D60" w14:textId="16CD262B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utpu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59DB2" w14:textId="610BF759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E62882" w14:paraId="4C4CCC6F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A96824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FEA7B" w14:textId="2943A46A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rom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359D" w14:textId="663B6AB3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E62882" w14:paraId="242FC05E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94B96AA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FD785" w14:textId="149785DB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o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C209" w14:textId="030A4014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E62882" w14:paraId="52DF1C63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6F39B9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71C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0A0143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62882" w14:paraId="7214F513" w14:textId="77777777" w:rsidTr="00E62882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450F2E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297AD" w14:textId="2B482514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ar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19DF0" w14:textId="2021EBF9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E62882" w14:paraId="5A893D82" w14:textId="77777777" w:rsidTr="00E62882">
        <w:trPr>
          <w:trHeight w:val="30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90AC18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F39FA" w14:textId="37962C1C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keck</w:t>
            </w:r>
            <w:proofErr w:type="spellEnd"/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FEECF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E62882" w14:paraId="40A197FF" w14:textId="77777777" w:rsidTr="00E62882">
        <w:trPr>
          <w:trHeight w:val="212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E099AE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8D20F" w14:textId="399B2F0D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t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5520" w14:textId="5C63535A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j</w:t>
            </w:r>
          </w:p>
        </w:tc>
      </w:tr>
      <w:tr w:rsidR="00E62882" w14:paraId="22B1D332" w14:textId="77777777" w:rsidTr="00E62882">
        <w:trPr>
          <w:trHeight w:hRule="exact" w:val="3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250F6A5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12C5B9" w14:textId="6FCB03D7" w:rsidR="00E62882" w:rsidRPr="00E62882" w:rsidRDefault="00E62882" w:rsidP="00E62882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extlenght</w:t>
            </w:r>
            <w:proofErr w:type="spellEnd"/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38235F" w14:textId="302DD6C2" w:rsidR="00E62882" w:rsidRPr="00E62882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</w:p>
        </w:tc>
      </w:tr>
      <w:tr w:rsidR="00E62882" w14:paraId="33D64677" w14:textId="77777777" w:rsidTr="00E62882">
        <w:trPr>
          <w:trHeight w:hRule="exact" w:val="336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A283A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A1CBF4" w14:textId="141725FA" w:rsidR="00E62882" w:rsidRPr="00E62882" w:rsidRDefault="00E62882" w:rsidP="00E62882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pytxt</w:t>
            </w:r>
            <w:proofErr w:type="spellEnd"/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1A164C" w14:textId="5718A8EF" w:rsidR="00E62882" w:rsidRDefault="00E62882" w:rsidP="00E6288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z</w:t>
            </w:r>
          </w:p>
        </w:tc>
      </w:tr>
      <w:tr w:rsidR="00E62882" w14:paraId="4A5DC9F5" w14:textId="77777777" w:rsidTr="00E62882">
        <w:trPr>
          <w:trHeight w:val="286"/>
        </w:trPr>
        <w:tc>
          <w:tcPr>
            <w:tcW w:w="28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FFD48" w14:textId="58D01202" w:rsidR="00E62882" w:rsidRPr="00B31B04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47E02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2FE2C" w14:textId="6AA48EC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E62882" w14:paraId="7BB8DE67" w14:textId="77777777" w:rsidTr="00E62882">
        <w:trPr>
          <w:trHeight w:val="30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98C08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C214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B7BCB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62882" w14:paraId="2D1305AA" w14:textId="77777777" w:rsidTr="00E62882">
        <w:trPr>
          <w:trHeight w:val="29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91671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EE529" w14:textId="7777777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62882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A3655" w14:textId="3A2E77E7" w:rsidR="00E62882" w:rsidRPr="00E62882" w:rsidRDefault="00E62882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B31B04" w14:paraId="0A44A6D4" w14:textId="77777777" w:rsidTr="00E56B54">
        <w:trPr>
          <w:trHeight w:val="297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2F450D" w14:textId="6CF4D402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епо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BCBE" w14:textId="2194CEB5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A7A0" w14:textId="64CABC6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B31B04" w14:paraId="7797395B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D851DF" w14:textId="2715C266" w:rsidR="00B31B04" w:rsidRPr="00E62882" w:rsidRDefault="00B31B04" w:rsidP="00E56B54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98890" w14:textId="50AAECFF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8F120" w14:textId="4852DF35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B31B04" w14:paraId="760000A2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7A3ECF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874C6" w14:textId="184600B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A738" w14:textId="50957FE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B31B04" w14:paraId="6CDAEA29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B64401" w14:textId="25561890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C2F8" w14:textId="1258DFEB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4716" w14:textId="7692FEC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B31B04" w14:paraId="78091B81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AB0AC7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B6F" w14:textId="00451248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FC4AD" w14:textId="74DAFC8A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B31B04" w14:paraId="4F23CAF4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35E005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275D" w14:textId="101736AB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2E4E3" w14:textId="6598FBA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B31B04" w14:paraId="17306944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B2A0C1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E1322" w14:textId="38FA7AED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eastAsia="Calibri"/>
                <w:sz w:val="28"/>
                <w:lang w:val="en-US"/>
              </w:rPr>
              <w:t>?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57B" w14:textId="7C4AA059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?</w:t>
            </w:r>
          </w:p>
        </w:tc>
      </w:tr>
      <w:tr w:rsidR="00B31B04" w14:paraId="36BD3DA3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643354" w14:textId="77777777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1E153" w14:textId="55F676C2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$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2424" w14:textId="6B36D733" w:rsidR="00B31B04" w:rsidRPr="00E62882" w:rsidRDefault="00B31B04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$</w:t>
            </w:r>
          </w:p>
        </w:tc>
      </w:tr>
      <w:tr w:rsidR="000438D8" w14:paraId="24575ED7" w14:textId="77777777" w:rsidTr="00E56B54">
        <w:trPr>
          <w:trHeight w:val="297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C2ACD0E" w14:textId="0589E3A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79B7" w14:textId="15EF2AC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CFA" w14:textId="1348D51C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0438D8" w14:paraId="2453DB1E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8827E3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E86A" w14:textId="47667816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DFC8" w14:textId="6C244B3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0438D8" w14:paraId="0AA4E3F9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D2410E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6A7E7" w14:textId="4119CE9E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41F63" w14:textId="16184916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0438D8" w14:paraId="3C5AF400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3FBA9A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69630" w14:textId="55BAD1B3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8D06" w14:textId="56B76C19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438D8" w14:paraId="18CFCEEB" w14:textId="77777777" w:rsidTr="000438D8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92B022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BCFFB" w14:textId="7B0B98F7" w:rsidR="000438D8" w:rsidRPr="00B31B04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6C2E5" w14:textId="06F82CE0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0438D8" w14:paraId="410DC30D" w14:textId="77777777" w:rsidTr="00E56B54">
        <w:trPr>
          <w:trHeight w:val="297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6B652" w14:textId="77777777" w:rsidR="000438D8" w:rsidRPr="00E62882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C30" w14:textId="34A3AB17" w:rsidR="000438D8" w:rsidRPr="000438D8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  <w:tc>
          <w:tcPr>
            <w:tcW w:w="3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45C7" w14:textId="05E76CC6" w:rsidR="000438D8" w:rsidRPr="000438D8" w:rsidRDefault="000438D8" w:rsidP="00E62882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%</w:t>
            </w:r>
          </w:p>
        </w:tc>
      </w:tr>
    </w:tbl>
    <w:p w14:paraId="50610601" w14:textId="52C050D6" w:rsidR="001658EF" w:rsidRDefault="00E62882" w:rsidP="000438D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  <w:r w:rsidR="001658EF">
        <w:rPr>
          <w:rFonts w:ascii="Times New Roman" w:hAnsi="Times New Roman" w:cs="Times New Roman"/>
          <w:sz w:val="28"/>
          <w:szCs w:val="28"/>
        </w:rPr>
        <w:br w:type="column"/>
      </w:r>
    </w:p>
    <w:p w14:paraId="02423926" w14:textId="77777777" w:rsidR="001658EF" w:rsidRDefault="001658EF" w:rsidP="001658E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1658E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Пример реализации таблицы лексем представлен в приложении А.</w:t>
      </w:r>
    </w:p>
    <w:p w14:paraId="41971D47" w14:textId="5E193E23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 xml:space="preserve">Также в приложении А находятся конечные автоматы, соответствующие лексемам языка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  <w:highlight w:val="yellow"/>
        </w:rPr>
        <w:t>-2019.</w:t>
      </w:r>
      <w:bookmarkStart w:id="82" w:name="_Toc500358577"/>
    </w:p>
    <w:p w14:paraId="5D4B08A8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50138595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82"/>
      <w:bookmarkEnd w:id="83"/>
    </w:p>
    <w:p w14:paraId="2297FA09" w14:textId="498F0A24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9, используемых для хранения, представлены в приложении </w:t>
      </w:r>
      <w:r>
        <w:rPr>
          <w:rFonts w:ascii="Times New Roman" w:hAnsi="Times New Roman" w:cs="Times New Roman"/>
          <w:sz w:val="28"/>
          <w:szCs w:val="28"/>
          <w:highlight w:val="yellow"/>
        </w:rPr>
        <w:t>TODO А</w:t>
      </w:r>
      <w:r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 также дополнительная информация в поле </w:t>
      </w:r>
      <w:r w:rsidR="00055D9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3B5FFF6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4" w:name="_Toc501385953"/>
      <w:bookmarkStart w:id="85" w:name="_Toc469951068"/>
      <w:bookmarkStart w:id="86" w:name="_Toc500358578"/>
      <w:bookmarkStart w:id="87" w:name="_Toc50138595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8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CD65EAC" w14:textId="77777777" w:rsidR="001658EF" w:rsidRDefault="001658EF" w:rsidP="001658EF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>
        <w:rPr>
          <w:noProof/>
          <w:lang w:eastAsia="ru-RU"/>
        </w:rPr>
        <w:t xml:space="preserve"> </w:t>
      </w:r>
    </w:p>
    <w:p w14:paraId="76FACC2A" w14:textId="6E4A6332" w:rsidR="001658EF" w:rsidRDefault="00055D9F" w:rsidP="001658EF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6CC6A5A" wp14:editId="7CDD4732">
            <wp:extent cx="7344410" cy="1712595"/>
            <wp:effectExtent l="0" t="0" r="8890" b="1905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344410" cy="171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765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589AE76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1658E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8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86"/>
      <w:bookmarkEnd w:id="87"/>
    </w:p>
    <w:p w14:paraId="6B63E3C1" w14:textId="183FD2EC" w:rsidR="00CA524B" w:rsidRDefault="00CA524B" w:rsidP="00CA524B">
      <w:pPr>
        <w:pStyle w:val="11"/>
        <w:spacing w:before="0"/>
        <w:jc w:val="both"/>
      </w:pPr>
      <w:bookmarkStart w:id="88" w:name="_Toc469951070"/>
      <w:bookmarkStart w:id="89" w:name="_Toc500358580"/>
      <w:bookmarkStart w:id="90" w:name="_Toc501385954"/>
      <w:r>
        <w:t xml:space="preserve">В случае обнаружения ошибки, которая не позволяет работать анализаторам или генератору правильно функционировать, транслятор прекращает свою работу и в log-файл записывается ошибка. </w:t>
      </w:r>
    </w:p>
    <w:p w14:paraId="5B4FF655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88"/>
      <w:bookmarkEnd w:id="89"/>
      <w:bookmarkEnd w:id="90"/>
    </w:p>
    <w:p w14:paraId="25AA0E1F" w14:textId="65985FEF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055D9F">
        <w:rPr>
          <w:rFonts w:ascii="Times New Roman" w:hAnsi="Times New Roman" w:cs="Times New Roman"/>
          <w:sz w:val="28"/>
          <w:szCs w:val="28"/>
        </w:rPr>
        <w:t>исходный текст.</w:t>
      </w:r>
      <w:r w:rsidR="00FA2966">
        <w:rPr>
          <w:rFonts w:ascii="Times New Roman" w:hAnsi="Times New Roman" w:cs="Times New Roman"/>
          <w:sz w:val="28"/>
          <w:szCs w:val="28"/>
        </w:rPr>
        <w:t xml:space="preserve"> </w:t>
      </w:r>
      <w:r w:rsidR="00055D9F">
        <w:rPr>
          <w:rFonts w:ascii="Times New Roman" w:hAnsi="Times New Roman" w:cs="Times New Roman"/>
          <w:sz w:val="28"/>
          <w:szCs w:val="28"/>
        </w:rPr>
        <w:t xml:space="preserve">В начале лексического анализа текст очищается от избыточных символов и </w:t>
      </w:r>
      <w:r>
        <w:rPr>
          <w:rFonts w:ascii="Times New Roman" w:hAnsi="Times New Roman" w:cs="Times New Roman"/>
          <w:sz w:val="28"/>
          <w:szCs w:val="28"/>
        </w:rPr>
        <w:t xml:space="preserve"> полученная после чтения входного файла на этапе проверки исходного кода на допустимость символов.</w:t>
      </w:r>
    </w:p>
    <w:p w14:paraId="07EC7CAE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1" w:name="_Toc469951071"/>
      <w:bookmarkStart w:id="92" w:name="_Toc500358581"/>
      <w:bookmarkStart w:id="93" w:name="_Toc501385955"/>
      <w:r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91"/>
      <w:bookmarkEnd w:id="92"/>
      <w:bookmarkEnd w:id="93"/>
    </w:p>
    <w:p w14:paraId="1677C248" w14:textId="26924B8A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</w:t>
      </w:r>
    </w:p>
    <w:p w14:paraId="5568B117" w14:textId="6B0D30FF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бивает на лексемы(токены) игнорируя избыточные символы.</w:t>
      </w:r>
    </w:p>
    <w:p w14:paraId="2CDEE296" w14:textId="1953DBCE" w:rsidR="00320349" w:rsidRDefault="00320349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каждой лексемы пытается определить ее тип и параметры.</w:t>
      </w:r>
    </w:p>
    <w:p w14:paraId="3B885302" w14:textId="52CED2EE" w:rsidR="001658EF" w:rsidRDefault="00320349" w:rsidP="00320349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Если определить тип и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араметры удалось то заносит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информац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ю </w:t>
      </w:r>
      <w:r w:rsidR="001658EF">
        <w:rPr>
          <w:rFonts w:ascii="Times New Roman" w:hAnsi="Times New Roman" w:cs="Times New Roman"/>
          <w:color w:val="000000"/>
          <w:sz w:val="28"/>
          <w:szCs w:val="28"/>
        </w:rPr>
        <w:t>о лексеме  в таблицу лексем и таблицу идентификаторов, и алгоритм возвращается к первому этапу;</w:t>
      </w:r>
    </w:p>
    <w:p w14:paraId="77E53CA1" w14:textId="58D0D11C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ормиру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>файлы таблиц и заносит их в протокол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053E294" w14:textId="77777777" w:rsidR="001658EF" w:rsidRDefault="001658EF" w:rsidP="001658EF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73D2829D" w14:textId="6C5CE127" w:rsidR="00320349" w:rsidRPr="00276D16" w:rsidRDefault="001658EF" w:rsidP="0032034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.Если лексический анализатор определяет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что это может быть ключевое слово,то он запускает функцию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которая должна вернуть специальное значение.Функия </w:t>
      </w:r>
      <w:r w:rsidR="00320349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320349" w:rsidRP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посылает лексему определенному автомату.Автомат возращает </w:t>
      </w:r>
      <w:r w:rsidR="003203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56B54">
        <w:rPr>
          <w:rFonts w:ascii="Times New Roman" w:hAnsi="Times New Roman" w:cs="Times New Roman"/>
          <w:color w:val="000000"/>
          <w:sz w:val="28"/>
          <w:szCs w:val="28"/>
        </w:rPr>
        <w:t xml:space="preserve">значение -1 ,если цепочка не разобрана, или специальное значение, если цепочка была разобрана. Если специальное значение сходится со значением предпологаемым лексическим анализатором ,то это означает, что данная лексема это ключевое слово </w:t>
      </w:r>
    </w:p>
    <w:p w14:paraId="0213C90A" w14:textId="188A22BD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94" w:name="_Toc469951072"/>
      <w:bookmarkStart w:id="95" w:name="_Toc500358582"/>
      <w:bookmarkStart w:id="96" w:name="_Toc501385956"/>
      <w: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94"/>
      <w:bookmarkEnd w:id="95"/>
      <w:bookmarkEnd w:id="96"/>
    </w:p>
    <w:p w14:paraId="4C142AEC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1658EF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yellow"/>
        </w:rPr>
        <w:t>А.</w:t>
      </w:r>
    </w:p>
    <w:p w14:paraId="3CBF729C" w14:textId="77777777" w:rsidR="001658EF" w:rsidRDefault="001658EF" w:rsidP="001658EF">
      <w:pPr>
        <w:spacing w:after="160" w:line="25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79C911B" w14:textId="77777777" w:rsidR="001658EF" w:rsidRDefault="001658EF" w:rsidP="001658EF">
      <w:pPr>
        <w:pStyle w:val="Heading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0358583"/>
      <w:bookmarkStart w:id="98" w:name="_Toc50138595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7"/>
      <w:bookmarkEnd w:id="98"/>
    </w:p>
    <w:p w14:paraId="6C7788C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9" w:name="_3tbugp1"/>
      <w:bookmarkStart w:id="100" w:name="_Toc500358584"/>
      <w:bookmarkStart w:id="101" w:name="_Toc501385958"/>
      <w:bookmarkEnd w:id="99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00"/>
      <w:bookmarkEnd w:id="101"/>
    </w:p>
    <w:p w14:paraId="40C64D0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1286A5CC" w14:textId="77777777" w:rsidR="001658EF" w:rsidRDefault="001658EF" w:rsidP="001658EF">
      <w:pPr>
        <w:pStyle w:val="ListParagraph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400" w:dyaOrig="3432" w14:anchorId="70ACD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11" o:title=""/>
          </v:shape>
          <o:OLEObject Type="Embed" ProgID="Visio.Drawing.11" ShapeID="_x0000_i1025" DrawAspect="Content" ObjectID="_1637754328" r:id="rId12"/>
        </w:object>
      </w:r>
    </w:p>
    <w:p w14:paraId="52932DD1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7351994B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0358585"/>
      <w:bookmarkStart w:id="103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02"/>
      <w:bookmarkEnd w:id="103"/>
    </w:p>
    <w:p w14:paraId="1C72C171" w14:textId="65659FF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DE</w:t>
      </w:r>
      <w:r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нтекстно-свободная грамматика </w:t>
      </w:r>
      <w:r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31D297B8">
          <v:shape id="_x0000_i1026" type="#_x0000_t75" style="width:108pt;height:24pt" o:ole="">
            <v:imagedata r:id="rId13" o:title=""/>
          </v:shape>
          <o:OLEObject Type="Embed" ProgID="Equation.3" ShapeID="_x0000_i1026" DrawAspect="Content" ObjectID="_1637754329" r:id="rId14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7973D4CE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6BB7CAFC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04F311F9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7C052AA3" w14:textId="77777777" w:rsidR="001658EF" w:rsidRDefault="001658EF" w:rsidP="001658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6D419D5B" w14:textId="77777777" w:rsidR="001658EF" w:rsidRDefault="001658EF" w:rsidP="001658E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>
        <w:rPr>
          <w:rFonts w:ascii="Times New Roman" w:eastAsia="Calibri" w:hAnsi="Times New Roman" w:cs="Times New Roman"/>
          <w:position w:val="-4"/>
          <w:sz w:val="28"/>
          <w:szCs w:val="28"/>
        </w:rPr>
        <w:object w:dxaOrig="312" w:dyaOrig="312" w14:anchorId="77133D31">
          <v:shape id="_x0000_i1027" type="#_x0000_t75" style="width:15.6pt;height:15.6pt" o:ole="">
            <v:imagedata r:id="rId15" o:title=""/>
          </v:shape>
          <o:OLEObject Type="Embed" ProgID="Equation.3" ShapeID="_x0000_i1027" DrawAspect="Content" ObjectID="_1637754330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93EACD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2" w:dyaOrig="348" w14:anchorId="381F685A">
          <v:shape id="_x0000_i1028" type="#_x0000_t75" style="width:57.6pt;height:17.4pt" o:ole="">
            <v:imagedata r:id="rId17" o:title=""/>
          </v:shape>
          <o:OLEObject Type="Embed" ProgID="Equation.3" ShapeID="_x0000_i1028" DrawAspect="Content" ObjectID="_1637754331" r:id="rId1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8" w:dyaOrig="408" w14:anchorId="27F31FBC">
          <v:shape id="_x0000_i1029" type="#_x0000_t75" style="width:155.4pt;height:20.4pt" o:ole="">
            <v:imagedata r:id="rId19" o:title=""/>
          </v:shape>
          <o:OLEObject Type="Embed" ProgID="Equation.3" ShapeID="_x0000_i1029" DrawAspect="Content" ObjectID="_1637754332" r:id="rId20"/>
        </w:object>
      </w:r>
      <w:r>
        <w:rPr>
          <w:rFonts w:ascii="Times New Roman" w:eastAsia="Calibri" w:hAnsi="Times New Roman" w:cs="Times New Roman"/>
          <w:sz w:val="28"/>
          <w:szCs w:val="28"/>
        </w:rPr>
        <w:t>;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>
        <w:rPr>
          <w:rFonts w:ascii="Calibri" w:eastAsia="Calibri" w:hAnsi="Calibri" w:cs="Times New Roman"/>
          <w:position w:val="-10"/>
        </w:rPr>
        <w:object w:dxaOrig="1728" w:dyaOrig="480" w14:anchorId="35153D60">
          <v:shape id="_x0000_i1030" type="#_x0000_t75" style="width:86.4pt;height:24pt" o:ole="">
            <v:imagedata r:id="rId21" o:title=""/>
          </v:shape>
          <o:OLEObject Type="Embed" ProgID="Equation.3" ShapeID="_x0000_i1030" DrawAspect="Content" ObjectID="_1637754333" r:id="rId22"/>
        </w:object>
      </w:r>
      <w:r>
        <w:rPr>
          <w:rFonts w:ascii="Calibri" w:eastAsia="Calibri" w:hAnsi="Calibri" w:cs="Times New Roman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position w:val="-6"/>
        </w:rPr>
        <w:object w:dxaOrig="888" w:dyaOrig="408" w14:anchorId="0AE049B2">
          <v:shape id="_x0000_i1031" type="#_x0000_t75" style="width:44.4pt;height:20.4pt" o:ole="">
            <v:imagedata r:id="rId23" o:title=""/>
          </v:shape>
          <o:OLEObject Type="Embed" ProgID="Equation.3" ShapeID="_x0000_i1031" DrawAspect="Content" ObjectID="_1637754334" r:id="rId24"/>
        </w:object>
      </w:r>
      <w:r>
        <w:rPr>
          <w:rFonts w:ascii="Times New Roman" w:eastAsia="Calibri" w:hAnsi="Times New Roman" w:cs="Times New Roman"/>
          <w:sz w:val="28"/>
        </w:rPr>
        <w:t>)</w:t>
      </w:r>
      <w:r>
        <w:rPr>
          <w:rFonts w:ascii="Calibri" w:eastAsia="Calibri" w:hAnsi="Calibri" w:cs="Times New Roman"/>
        </w:rPr>
        <w:t xml:space="preserve"> </w:t>
      </w:r>
    </w:p>
    <w:p w14:paraId="447A570D" w14:textId="77777777" w:rsidR="001658EF" w:rsidRDefault="001658EF" w:rsidP="001658EF">
      <w:pPr>
        <w:numPr>
          <w:ilvl w:val="0"/>
          <w:numId w:val="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8" w14:anchorId="5977DF85">
          <v:shape id="_x0000_i1032" type="#_x0000_t75" style="width:48pt;height:17.4pt" o:ole="">
            <v:imagedata r:id="rId25" o:title=""/>
          </v:shape>
          <o:OLEObject Type="Embed" ProgID="Equation.3" ShapeID="_x0000_i1032" DrawAspect="Content" ObjectID="_1637754335" r:id="rId2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876" w:dyaOrig="348" w14:anchorId="66C6D173">
          <v:shape id="_x0000_i1033" type="#_x0000_t75" style="width:43.8pt;height:17.4pt" o:ole="">
            <v:imagedata r:id="rId27" o:title=""/>
          </v:shape>
          <o:OLEObject Type="Embed" ProgID="Equation.3" ShapeID="_x0000_i1033" DrawAspect="Content" ObjectID="_1637754336" r:id="rId28"/>
        </w:objec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288" w:dyaOrig="348" w14:anchorId="745E0456">
          <v:shape id="_x0000_i1034" type="#_x0000_t75" style="width:14.4pt;height:17.4pt" o:ole="">
            <v:imagedata r:id="rId29" o:title=""/>
          </v:shape>
          <o:OLEObject Type="Embed" ProgID="Equation.3" ShapeID="_x0000_i1034" DrawAspect="Content" ObjectID="_1637754337" r:id="rId30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246A737A" w14:textId="2C62375A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4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>-2019 представлена в приложении Б.</w:t>
      </w:r>
    </w:p>
    <w:p w14:paraId="22DCDC6C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0E00F18E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3F91A7" w14:textId="44D24BC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 – нетерминальные символы, представленные несколькими заглавными буквами латинского алфавита.</w:t>
      </w:r>
    </w:p>
    <w:p w14:paraId="52B29CDC" w14:textId="29389644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E96938" w14:textId="67768439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BB7AB7" w14:textId="5B5F898F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2D0CEF" w14:textId="0A5632CD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E78D42" w14:textId="7922EBF3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BC2B459" w14:textId="60BBC826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FA53B7" w14:textId="77777777" w:rsidR="001B1513" w:rsidRDefault="001B1513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D9F1E5" w14:textId="078DA9E7" w:rsidR="00276D16" w:rsidRDefault="001658EF" w:rsidP="001B1513">
      <w:pPr>
        <w:spacing w:before="240" w:after="0" w:line="24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и о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DE</w:t>
      </w:r>
      <w:r>
        <w:rPr>
          <w:rFonts w:ascii="Times New Roman" w:eastAsia="Calibri" w:hAnsi="Times New Roman" w:cs="Times New Roman"/>
          <w:iCs/>
          <w:sz w:val="28"/>
          <w:szCs w:val="18"/>
        </w:rPr>
        <w:t>-2019</w:t>
      </w:r>
    </w:p>
    <w:tbl>
      <w:tblPr>
        <w:tblStyle w:val="TableGrid"/>
        <w:tblpPr w:leftFromText="180" w:rightFromText="180" w:vertAnchor="page" w:horzAnchor="margin" w:tblpXSpec="center" w:tblpY="1478"/>
        <w:tblW w:w="0" w:type="auto"/>
        <w:tblInd w:w="0" w:type="dxa"/>
        <w:tblLook w:val="04A0" w:firstRow="1" w:lastRow="0" w:firstColumn="1" w:lastColumn="0" w:noHBand="0" w:noVBand="1"/>
      </w:tblPr>
      <w:tblGrid>
        <w:gridCol w:w="4785"/>
        <w:gridCol w:w="4786"/>
      </w:tblGrid>
      <w:tr w:rsidR="001B1513" w14:paraId="723D8C66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D8B9B0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8518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1B1513" w14:paraId="4F739620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4020C3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16" w:dyaOrig="276" w14:anchorId="34EF4648">
                <v:shape id="_x0000_i1035" type="#_x0000_t75" style="width:25.8pt;height:13.8pt" o:ole="">
                  <v:imagedata r:id="rId31" o:title=""/>
                </v:shape>
                <o:OLEObject Type="Embed" ProgID="Equation.3" ShapeID="_x0000_i1035" DrawAspect="Content" ObjectID="_1637754338" r:id="rId32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5AE7C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1B1513" w14:paraId="3DA01417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53239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4" w:dyaOrig="276" w14:anchorId="5A6811C5">
                <v:shape id="_x0000_i1036" type="#_x0000_t75" style="width:28.2pt;height:13.8pt" o:ole="">
                  <v:imagedata r:id="rId33" o:title=""/>
                </v:shape>
                <o:OLEObject Type="Embed" ProgID="Equation.3" ShapeID="_x0000_i1036" DrawAspect="Content" ObjectID="_1637754339" r:id="rId34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A1DA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1B1513" w14:paraId="3B0DB3FC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2F855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657E95B2">
                <v:shape id="_x0000_i1037" type="#_x0000_t75" style="width:27pt;height:13.8pt" o:ole="">
                  <v:imagedata r:id="rId35" o:title=""/>
                </v:shape>
                <o:OLEObject Type="Embed" ProgID="Equation.3" ShapeID="_x0000_i1037" DrawAspect="Content" ObjectID="_1637754340" r:id="rId36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AD296" w14:textId="77777777" w:rsidR="001B1513" w:rsidRDefault="001B1513" w:rsidP="001B1513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равил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описывающ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1B1513" w14:paraId="565945DC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EAF2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 w14:anchorId="4441B36B">
                <v:shape id="_x0000_i1038" type="#_x0000_t75" style="width:31.2pt;height:13.8pt" o:ole="">
                  <v:imagedata r:id="rId37" o:title=""/>
                </v:shape>
                <o:OLEObject Type="Embed" ProgID="Equation.3" ShapeID="_x0000_i1038" DrawAspect="Content" ObjectID="_1637754341" r:id="rId38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32904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1B1513" w14:paraId="71627B2F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9E6BC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6" w14:anchorId="278CDCF9">
                <v:shape id="_x0000_i1039" type="#_x0000_t75" style="width:27pt;height:13.8pt" o:ole="">
                  <v:imagedata r:id="rId39" o:title=""/>
                </v:shape>
                <o:OLEObject Type="Embed" ProgID="Equation.3" ShapeID="_x0000_i1039" DrawAspect="Content" ObjectID="_1637754342" r:id="rId40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757DA8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1B1513" w14:paraId="6BDFA539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9C4E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76" w:dyaOrig="276" w14:anchorId="620612C6">
                <v:shape id="_x0000_i1040" type="#_x0000_t75" style="width:28.8pt;height:13.8pt" o:ole="">
                  <v:imagedata r:id="rId41" o:title=""/>
                </v:shape>
                <o:OLEObject Type="Embed" ProgID="Equation.3" ShapeID="_x0000_i1040" DrawAspect="Content" ObjectID="_1637754343" r:id="rId42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53B45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актические параметры функции</w:t>
            </w:r>
          </w:p>
        </w:tc>
      </w:tr>
      <w:tr w:rsidR="001B1513" w14:paraId="21213811" w14:textId="77777777" w:rsidTr="001B1513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26FC4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1B1513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40" w:dyaOrig="279" w14:anchorId="1E0B195D">
                <v:shape id="_x0000_i1041" type="#_x0000_t75" style="width:27pt;height:13.8pt" o:ole="">
                  <v:imagedata r:id="rId43" o:title=""/>
                </v:shape>
                <o:OLEObject Type="Embed" ProgID="Equation.3" ShapeID="_x0000_i1041" DrawAspect="Content" ObjectID="_1637754344" r:id="rId44"/>
              </w:objec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6C058" w14:textId="77777777" w:rsid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  правил,    описывающие</w:t>
            </w:r>
          </w:p>
          <w:p w14:paraId="3CDDB979" w14:textId="77777777" w:rsidR="001B1513" w:rsidRPr="001B1513" w:rsidRDefault="001B1513" w:rsidP="001B151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ы передаваемые в условный оператор и оператор цикла</w:t>
            </w:r>
          </w:p>
        </w:tc>
      </w:tr>
    </w:tbl>
    <w:p w14:paraId="224572E2" w14:textId="77777777" w:rsidR="00276D16" w:rsidRDefault="00276D16" w:rsidP="00276D16">
      <w:pPr>
        <w:spacing w:before="240" w:after="0" w:line="240" w:lineRule="auto"/>
        <w:ind w:firstLine="708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</w:p>
    <w:p w14:paraId="033B83D5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5" w:name="_Toc501385960"/>
      <w:bookmarkStart w:id="106" w:name="_Toc500358586"/>
    </w:p>
    <w:p w14:paraId="52336E1E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195F6BDA" w14:textId="77777777" w:rsidR="001B1513" w:rsidRDefault="001B1513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688E0EC7" w14:textId="1A145722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04"/>
      <w:bookmarkEnd w:id="105"/>
      <w:bookmarkEnd w:id="106"/>
    </w:p>
    <w:p w14:paraId="20606980" w14:textId="77777777" w:rsidR="002A68B9" w:rsidRDefault="002A68B9" w:rsidP="002A68B9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14:paraId="2DBC2686" w14:textId="77777777" w:rsidR="002A68B9" w:rsidRDefault="002A68B9" w:rsidP="002A68B9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7200" w:dyaOrig="3384" w14:anchorId="69F88B8F">
          <v:shape id="_x0000_i1042" type="#_x0000_t75" style="width:5in;height:169.2pt" o:ole="">
            <v:imagedata r:id="rId45" o:title=""/>
          </v:shape>
          <o:OLEObject Type="Embed" ProgID="Visio.Drawing.11" ShapeID="_x0000_i1042" DrawAspect="Content" ObjectID="_1637754345" r:id="rId46"/>
        </w:object>
      </w:r>
    </w:p>
    <w:p w14:paraId="261EA00C" w14:textId="77777777" w:rsidR="002A68B9" w:rsidRDefault="002A68B9" w:rsidP="002A68B9">
      <w:pPr>
        <w:spacing w:after="0" w:line="24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2 - МП-автомат</w:t>
      </w:r>
    </w:p>
    <w:p w14:paraId="7FEEBD21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DA93DA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5066C539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7F0ED279">
          <v:shape id="_x0000_i1043" type="#_x0000_t75" style="width:172.8pt;height:24pt" o:ole="">
            <v:imagedata r:id="rId47" o:title=""/>
          </v:shape>
          <o:OLEObject Type="Embed" ProgID="Equation.3" ShapeID="_x0000_i1043" DrawAspect="Content" ObjectID="_1637754346" r:id="rId48"/>
        </w:object>
      </w:r>
    </w:p>
    <w:p w14:paraId="11A8E9E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6AD70E0">
          <v:shape id="_x0000_i1044" type="#_x0000_t75" style="width:16.2pt;height:19.8pt" o:ole="">
            <v:imagedata r:id="rId49" o:title=""/>
          </v:shape>
          <o:OLEObject Type="Embed" ProgID="Equation.3" ShapeID="_x0000_i1044" DrawAspect="Content" ObjectID="_1637754347" r:id="rId50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34194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300" w:dyaOrig="324" w14:anchorId="76D04A91">
          <v:shape id="_x0000_i1045" type="#_x0000_t75" style="width:15pt;height:16.2pt" o:ole="">
            <v:imagedata r:id="rId51" o:title=""/>
          </v:shape>
          <o:OLEObject Type="Embed" ProgID="Equation.3" ShapeID="_x0000_i1045" DrawAspect="Content" ObjectID="_1637754348" r:id="rId52"/>
        </w:object>
      </w:r>
      <w:r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1B9796B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4"/>
          <w:sz w:val="28"/>
          <w:szCs w:val="28"/>
        </w:rPr>
        <w:object w:dxaOrig="300" w:dyaOrig="324" w14:anchorId="2FC98CFF">
          <v:shape id="_x0000_i1046" type="#_x0000_t75" style="width:15pt;height:16.2pt" o:ole="">
            <v:imagedata r:id="rId53" o:title=""/>
          </v:shape>
          <o:OLEObject Type="Embed" ProgID="Equation.3" ShapeID="_x0000_i1046" DrawAspect="Content" ObjectID="_1637754349" r:id="rId54"/>
        </w:object>
      </w:r>
      <w:r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17ED7E8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232D0E6">
          <v:shape id="_x0000_i1047" type="#_x0000_t75" style="width:12pt;height:16.2pt" o:ole="">
            <v:imagedata r:id="rId55" o:title=""/>
          </v:shape>
          <o:OLEObject Type="Embed" ProgID="Equation.3" ShapeID="_x0000_i1047" DrawAspect="Content" ObjectID="_1637754350" r:id="rId56"/>
        </w:object>
      </w:r>
      <w:r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4236" w:dyaOrig="504" w14:anchorId="52850595">
          <v:shape id="_x0000_i1048" type="#_x0000_t75" style="width:211.8pt;height:25.2pt" o:ole="">
            <v:imagedata r:id="rId57" o:title=""/>
          </v:shape>
          <o:OLEObject Type="Embed" ProgID="Equation.3" ShapeID="_x0000_i1048" DrawAspect="Content" ObjectID="_1637754351" r:id="rId58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40" w:dyaOrig="504" w14:anchorId="543412E6">
          <v:shape id="_x0000_i1049" type="#_x0000_t75" style="width:1in;height:25.2pt" o:ole="">
            <v:imagedata r:id="rId59" o:title=""/>
          </v:shape>
          <o:OLEObject Type="Embed" ProgID="Equation.3" ShapeID="_x0000_i1049" DrawAspect="Content" ObjectID="_1637754352" r:id="rId60"/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504" w14:anchorId="6CC5DF5D">
          <v:shape id="_x0000_i1050" type="#_x0000_t75" style="width:46.2pt;height:25.2pt" o:ole="">
            <v:imagedata r:id="rId61" o:title=""/>
          </v:shape>
          <o:OLEObject Type="Embed" ProgID="Equation.3" ShapeID="_x0000_i1050" DrawAspect="Content" ObjectID="_1637754353" r:id="rId62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1A2DB3CE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7E16DC81">
          <v:shape id="_x0000_i1051" type="#_x0000_t75" style="width:48pt;height:22.2pt" o:ole="">
            <v:imagedata r:id="rId63" o:title=""/>
          </v:shape>
          <o:OLEObject Type="Embed" ProgID="Equation.3" ShapeID="_x0000_i1051" DrawAspect="Content" ObjectID="_1637754354" r:id="rId64"/>
        </w:object>
      </w:r>
      <w:r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6657951D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 w:dxaOrig="960" w:dyaOrig="444" w14:anchorId="4E164C74">
          <v:shape id="_x0000_i1052" type="#_x0000_t75" style="width:48pt;height:22.2pt" o:ole="">
            <v:imagedata r:id="rId65" o:title=""/>
          </v:shape>
          <o:OLEObject Type="Embed" ProgID="Equation.3" ShapeID="_x0000_i1052" DrawAspect="Content" ObjectID="_1637754355" r:id="rId66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9006AFA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 w:dxaOrig="960" w:dyaOrig="396" w14:anchorId="487FE744">
          <v:shape id="_x0000_i1053" type="#_x0000_t75" style="width:48pt;height:19.8pt" o:ole="">
            <v:imagedata r:id="rId67" o:title=""/>
          </v:shape>
          <o:OLEObject Type="Embed" ProgID="Equation.3" ShapeID="_x0000_i1053" DrawAspect="Content" ObjectID="_1637754356" r:id="rId68"/>
        </w:object>
      </w:r>
      <w:r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3014D2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200" w:dyaOrig="396" w14:anchorId="6DD7EF78">
          <v:shape id="_x0000_i1054" type="#_x0000_t75" style="width:60pt;height:19.8pt" o:ole="">
            <v:imagedata r:id="rId69" o:title=""/>
          </v:shape>
          <o:OLEObject Type="Embed" ProgID="Equation.3" ShapeID="_x0000_i1054" DrawAspect="Content" ObjectID="_1637754357" r:id="rId70"/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40" w:dyaOrig="324" w14:anchorId="100AD1A6">
          <v:shape id="_x0000_i1055" type="#_x0000_t75" style="width:12pt;height:16.2pt" o:ole="">
            <v:imagedata r:id="rId71" o:title=""/>
          </v:shape>
          <o:OLEObject Type="Embed" ProgID="Equation.3" ShapeID="_x0000_i1055" DrawAspect="Content" ObjectID="_1637754358" r:id="rId72"/>
        </w:object>
      </w:r>
      <w:r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A1974F2">
          <v:shape id="_x0000_i1056" type="#_x0000_t75" style="width:12pt;height:12pt" o:ole="">
            <v:imagedata r:id="rId73" o:title=""/>
          </v:shape>
          <o:OLEObject Type="Embed" ProgID="Equation.3" ShapeID="_x0000_i1056" DrawAspect="Content" ObjectID="_1637754359" r:id="rId74"/>
        </w:object>
      </w:r>
      <w:r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0DA81EC4">
          <v:shape id="_x0000_i1057" type="#_x0000_t75" style="width:12pt;height:12pt" o:ole="">
            <v:imagedata r:id="rId75" o:title=""/>
          </v:shape>
          <o:OLEObject Type="Embed" ProgID="Equation.3" ShapeID="_x0000_i1057" DrawAspect="Content" ObjectID="_1637754360" r:id="rId76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29E82ECF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1416" w:dyaOrig="444" w14:anchorId="05B0F72F">
          <v:shape id="_x0000_i1058" type="#_x0000_t75" style="width:70.8pt;height:22.2pt" o:ole="">
            <v:imagedata r:id="rId77" o:title=""/>
          </v:shape>
          <o:OLEObject Type="Embed" ProgID="Equation.3" ShapeID="_x0000_i1058" DrawAspect="Content" ObjectID="_1637754361" r:id="rId78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71077F77">
          <v:shape id="_x0000_i1059" type="#_x0000_t75" style="width:19.2pt;height:22.2pt" o:ole="">
            <v:imagedata r:id="rId79" o:title=""/>
          </v:shape>
          <o:OLEObject Type="Embed" ProgID="Equation.3" ShapeID="_x0000_i1059" DrawAspect="Content" ObjectID="_1637754362" r:id="rId80"/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47B1FDAD">
          <v:shape id="_x0000_i1060" type="#_x0000_t75" style="width:12pt;height:12pt" o:ole="">
            <v:imagedata r:id="rId81" o:title=""/>
          </v:shape>
          <o:OLEObject Type="Embed" ProgID="Equation.3" ShapeID="_x0000_i1060" DrawAspect="Content" ObjectID="_1637754363" r:id="rId82"/>
        </w:object>
      </w:r>
      <w:r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84" w:dyaOrig="444" w14:anchorId="125DC305">
          <v:shape id="_x0000_i1061" type="#_x0000_t75" style="width:19.2pt;height:22.2pt" o:ole="">
            <v:imagedata r:id="rId83" o:title=""/>
          </v:shape>
          <o:OLEObject Type="Embed" ProgID="Equation.3" ShapeID="_x0000_i1061" DrawAspect="Content" ObjectID="_1637754364" r:id="rId84"/>
        </w:object>
      </w:r>
      <w:r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4B588C59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почка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320F633F">
          <v:shape id="_x0000_i1062" type="#_x0000_t75" style="width:12pt;height:12pt" o:ole="">
            <v:imagedata r:id="rId81" o:title=""/>
          </v:shape>
          <o:OLEObject Type="Embed" ProgID="Equation.3" ShapeID="_x0000_i1062" DrawAspect="Content" ObjectID="_1637754365" r:id="rId85"/>
        </w:object>
      </w:r>
      <w:r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135F25DB">
          <v:shape id="_x0000_i1063" type="#_x0000_t75" style="width:172.8pt;height:24pt" o:ole="">
            <v:imagedata r:id="rId47" o:title=""/>
          </v:shape>
          <o:OLEObject Type="Embed" ProgID="Equation.3" ShapeID="_x0000_i1063" DrawAspect="Content" ObjectID="_1637754366" r:id="rId86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36" w:dyaOrig="516" w14:anchorId="443BFE5A">
          <v:shape id="_x0000_i1064" type="#_x0000_t75" style="width:151.8pt;height:25.8pt" o:ole="">
            <v:imagedata r:id="rId87" o:title=""/>
          </v:shape>
          <o:OLEObject Type="Embed" ProgID="Equation.3" ShapeID="_x0000_i1064" DrawAspect="Content" ObjectID="_1637754367" r:id="rId88"/>
        </w:objec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924" w:dyaOrig="396" w14:anchorId="4C999A96">
          <v:shape id="_x0000_i1065" type="#_x0000_t75" style="width:46.2pt;height:19.8pt" o:ole="">
            <v:imagedata r:id="rId89" o:title=""/>
          </v:shape>
          <o:OLEObject Type="Embed" ProgID="Equation.3" ShapeID="_x0000_i1065" DrawAspect="Content" ObjectID="_1637754368" r:id="rId90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0D014F" w14:textId="77777777" w:rsidR="002A68B9" w:rsidRDefault="002A68B9" w:rsidP="002A68B9">
      <w:pPr>
        <w:pStyle w:val="ListParagraph"/>
        <w:spacing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>
        <w:rPr>
          <w:rFonts w:ascii="Times New Roman" w:hAnsi="Times New Roman" w:cs="Times New Roman"/>
          <w:position w:val="-16"/>
          <w:sz w:val="28"/>
          <w:szCs w:val="28"/>
        </w:rPr>
        <w:object w:dxaOrig="3456" w:dyaOrig="480" w14:anchorId="3BCC48CE">
          <v:shape id="_x0000_i1066" type="#_x0000_t75" style="width:172.8pt;height:24pt" o:ole="">
            <v:imagedata r:id="rId47" o:title=""/>
          </v:shape>
          <o:OLEObject Type="Embed" ProgID="Equation.3" ShapeID="_x0000_i1066" DrawAspect="Content" ObjectID="_1637754369" r:id="rId9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F7F868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464" w:dyaOrig="396" w14:anchorId="2711D849">
          <v:shape id="_x0000_i1067" type="#_x0000_t75" style="width:73.2pt;height:19.8pt" o:ole="">
            <v:imagedata r:id="rId92" o:title=""/>
          </v:shape>
          <o:OLEObject Type="Embed" ProgID="Equation.3" ShapeID="_x0000_i1067" DrawAspect="Content" ObjectID="_1637754370" r:id="rId93"/>
        </w:object>
      </w:r>
    </w:p>
    <w:p w14:paraId="54019D46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240" w14:anchorId="72A32D00">
          <v:shape id="_x0000_i1068" type="#_x0000_t75" style="width:12pt;height:12pt" o:ole="">
            <v:imagedata r:id="rId94" o:title=""/>
          </v:shape>
          <o:OLEObject Type="Embed" ProgID="Equation.3" ShapeID="_x0000_i1068" DrawAspect="Content" ObjectID="_1637754371" r:id="rId95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5CFB6B0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790259F3">
          <v:shape id="_x0000_i1069" type="#_x0000_t75" style="width:12pt;height:16.2pt" o:ole="">
            <v:imagedata r:id="rId96" o:title=""/>
          </v:shape>
          <o:OLEObject Type="Embed" ProgID="Equation.3" ShapeID="_x0000_i1069" DrawAspect="Content" ObjectID="_1637754372" r:id="rId97"/>
        </w:object>
      </w:r>
      <w:r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3446F61E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 </w:t>
      </w:r>
      <w:r>
        <w:rPr>
          <w:rFonts w:ascii="Times New Roman" w:hAnsi="Times New Roman" w:cs="Times New Roman"/>
          <w:position w:val="-6"/>
          <w:sz w:val="28"/>
          <w:szCs w:val="28"/>
        </w:rPr>
        <w:object w:dxaOrig="240" w:dyaOrig="324" w14:anchorId="6A41B058">
          <v:shape id="_x0000_i1070" type="#_x0000_t75" style="width:12pt;height:16.2pt" o:ole="">
            <v:imagedata r:id="rId55" o:title=""/>
          </v:shape>
          <o:OLEObject Type="Embed" ProgID="Equation.3" ShapeID="_x0000_i1070" DrawAspect="Content" ObjectID="_1637754373" r:id="rId98"/>
        </w:object>
      </w:r>
      <w:r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324" w:dyaOrig="396" w14:anchorId="7516FD8D">
          <v:shape id="_x0000_i1071" type="#_x0000_t75" style="width:16.2pt;height:19.8pt" o:ole="">
            <v:imagedata r:id="rId99" o:title=""/>
          </v:shape>
          <o:OLEObject Type="Embed" ProgID="Equation.3" ShapeID="_x0000_i1071" DrawAspect="Content" ObjectID="_1637754374" r:id="rId100"/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0E0A0568">
          <v:shape id="_x0000_i1072" type="#_x0000_t75" style="width:117pt;height:19.8pt" o:ole="">
            <v:imagedata r:id="rId101" o:title=""/>
          </v:shape>
          <o:OLEObject Type="Embed" ProgID="Equation.3" ShapeID="_x0000_i1072" DrawAspect="Content" ObjectID="_1637754375" r:id="rId102"/>
        </w:objec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76" w:dyaOrig="396" w14:anchorId="317E31EF">
          <v:shape id="_x0000_i1073" type="#_x0000_t75" style="width:118.8pt;height:19.8pt" o:ole="">
            <v:imagedata r:id="rId103" o:title=""/>
          </v:shape>
          <o:OLEObject Type="Embed" ProgID="Equation.3" ShapeID="_x0000_i1073" DrawAspect="Content" ObjectID="_1637754376" r:id="rId104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5CA44F" w14:textId="77777777" w:rsidR="002A68B9" w:rsidRDefault="002A68B9" w:rsidP="002A68B9">
      <w:pPr>
        <w:pStyle w:val="ListParagraph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514E7EC8">
          <v:shape id="_x0000_i1074" type="#_x0000_t75" style="width:12pt;height:12pt" o:ole="">
            <v:imagedata r:id="rId105" o:title=""/>
          </v:shape>
          <o:OLEObject Type="Embed" ProgID="Equation.3" ShapeID="_x0000_i1074" DrawAspect="Content" ObjectID="_1637754377" r:id="rId106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16" w:dyaOrig="324" w14:anchorId="4B629A25">
          <v:shape id="_x0000_i1075" type="#_x0000_t75" style="width:10.8pt;height:16.2pt" o:ole="">
            <v:imagedata r:id="rId107" o:title=""/>
          </v:shape>
          <o:OLEObject Type="Embed" ProgID="Equation.3" ShapeID="_x0000_i1075" DrawAspect="Content" ObjectID="_1637754378" r:id="rId108"/>
        </w:object>
      </w:r>
      <w:r>
        <w:rPr>
          <w:rFonts w:ascii="Times New Roman" w:hAnsi="Times New Roman" w:cs="Times New Roman"/>
          <w:sz w:val="28"/>
          <w:szCs w:val="28"/>
        </w:rPr>
        <w:t xml:space="preserve"> т.к.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2340" w:dyaOrig="396" w14:anchorId="20C04EF7">
          <v:shape id="_x0000_i1076" type="#_x0000_t75" style="width:117pt;height:19.8pt" o:ole="">
            <v:imagedata r:id="rId101" o:title=""/>
          </v:shape>
          <o:OLEObject Type="Embed" ProgID="Equation.3" ShapeID="_x0000_i1076" DrawAspect="Content" ObjectID="_1637754379" r:id="rId109"/>
        </w:object>
      </w:r>
      <w:r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780" w:dyaOrig="396" w14:anchorId="0CA22530">
          <v:shape id="_x0000_i1077" type="#_x0000_t75" style="width:39pt;height:19.8pt" o:ole="">
            <v:imagedata r:id="rId110" o:title=""/>
          </v:shape>
          <o:OLEObject Type="Embed" ProgID="Equation.3" ShapeID="_x0000_i1077" DrawAspect="Content" ObjectID="_1637754380" r:id="rId111"/>
        </w:object>
      </w:r>
      <w:r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7A182225" w14:textId="77777777" w:rsidR="002A68B9" w:rsidRDefault="002A68B9" w:rsidP="002A68B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>
        <w:rPr>
          <w:rFonts w:ascii="Times New Roman" w:hAnsi="Times New Roman" w:cs="Times New Roman"/>
          <w:position w:val="-12"/>
          <w:sz w:val="28"/>
          <w:szCs w:val="28"/>
        </w:rPr>
        <w:object w:dxaOrig="1116" w:dyaOrig="396" w14:anchorId="4379528B">
          <v:shape id="_x0000_i1078" type="#_x0000_t75" style="width:55.8pt;height:19.8pt" o:ole="">
            <v:imagedata r:id="rId112" o:title=""/>
          </v:shape>
          <o:OLEObject Type="Embed" ProgID="Equation.3" ShapeID="_x0000_i1078" DrawAspect="Content" ObjectID="_1637754381" r:id="rId113"/>
        </w:object>
      </w:r>
    </w:p>
    <w:p w14:paraId="2B35A730" w14:textId="77777777" w:rsidR="001B1513" w:rsidRDefault="001B1513" w:rsidP="002A68B9">
      <w:pPr>
        <w:tabs>
          <w:tab w:val="left" w:pos="0"/>
        </w:tabs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A6D1600" w14:textId="77777777" w:rsidR="001B1513" w:rsidRDefault="001B1513" w:rsidP="001B1513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CD9E8A6" w14:textId="445BA245" w:rsidR="001658EF" w:rsidRDefault="001658EF" w:rsidP="001B1513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58E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В.</w:t>
      </w:r>
    </w:p>
    <w:p w14:paraId="06CC9872" w14:textId="7200F340" w:rsidR="001B1513" w:rsidRDefault="001B1513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980D40A" w14:textId="77777777" w:rsidR="001B1513" w:rsidRDefault="001B1513" w:rsidP="001658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35BF111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7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7"/>
    </w:p>
    <w:p w14:paraId="193BEA7A" w14:textId="75B6698A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В.</w:t>
      </w:r>
    </w:p>
    <w:p w14:paraId="2A9F00D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8" w:name="_Toc500358588"/>
      <w:bookmarkStart w:id="109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5 Описание алгоритма синтаксического разбора</w:t>
      </w:r>
      <w:bookmarkEnd w:id="108"/>
      <w:bookmarkEnd w:id="109"/>
    </w:p>
    <w:p w14:paraId="1FF15BEF" w14:textId="77777777" w:rsidR="002A68B9" w:rsidRDefault="002A68B9" w:rsidP="002A68B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10" w:name="_Toc500358589"/>
      <w:bookmarkStart w:id="111" w:name="_Toc501385963"/>
      <w:r>
        <w:rPr>
          <w:rFonts w:ascii="Times New Roman" w:hAnsi="Times New Roman" w:cs="Times New Roman"/>
          <w:sz w:val="28"/>
          <w:szCs w:val="28"/>
        </w:rPr>
        <w:t>Входные символы и лексемы в форме Грейбах находятся в ленте на входе конечного автомата.</w:t>
      </w:r>
    </w:p>
    <w:p w14:paraId="0960AF67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) Если лента не пустая, переходим далее следующему пункту, иначе переходим к пункту 5.</w:t>
      </w:r>
    </w:p>
    <w:p w14:paraId="5D35B225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) Если на верхушке магазина нетерминальный символ.</w:t>
      </w:r>
    </w:p>
    <w:p w14:paraId="70002A5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 Если есть такое правило, то переходим к следующему пункту.</w:t>
      </w:r>
    </w:p>
    <w:p w14:paraId="5164C02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Если цепочка есть, возвращаем NS_OK. Переходим к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ункту 4.</w:t>
      </w:r>
    </w:p>
    <w:p w14:paraId="212C0703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 Иначе восстанавливаем состояние. Переходим к пункту 4.</w:t>
      </w:r>
    </w:p>
    <w:p w14:paraId="3115C11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2) Иначе возвращаем ошибку. Переход к пункту 4.</w:t>
      </w:r>
    </w:p>
    <w:p w14:paraId="2A9CDE94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Если на верхушке терминал и он совпадает с символом на ленте, то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пункту 4.</w:t>
      </w:r>
    </w:p>
    <w:p w14:paraId="5F13A416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) Повторяем шаг, переходим к пункту 1.</w:t>
      </w:r>
    </w:p>
    <w:p w14:paraId="0F8AD568" w14:textId="77777777" w:rsidR="002A68B9" w:rsidRDefault="002A68B9" w:rsidP="002A68B9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14:paraId="2BF5F49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10"/>
      <w:bookmarkEnd w:id="11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5B3F4A2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33BCA6CC" w14:textId="780E78A1" w:rsidR="001658EF" w:rsidRDefault="002A68B9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E36A475" wp14:editId="7D558CDD">
            <wp:extent cx="6415389" cy="1019175"/>
            <wp:effectExtent l="0" t="0" r="5080" b="0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6420879" cy="1020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79F92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27919E79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12" w:name="_Toc500358590"/>
      <w:bookmarkStart w:id="113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12"/>
      <w:bookmarkEnd w:id="113"/>
    </w:p>
    <w:p w14:paraId="18795A28" w14:textId="77777777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4" w:name="_Toc500358591"/>
      <w:r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02846DFA" w14:textId="247C7050" w:rsidR="001658EF" w:rsidRDefault="001658EF" w:rsidP="001658EF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2A68B9">
        <w:rPr>
          <w:rFonts w:ascii="Times New Roman" w:hAnsi="Times New Roman" w:cs="Times New Roman"/>
          <w:sz w:val="28"/>
          <w:szCs w:val="28"/>
        </w:rPr>
        <w:t xml:space="preserve">,вывод в файл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2A68B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</w:t>
      </w:r>
      <w:r w:rsidR="002A68B9">
        <w:rPr>
          <w:rFonts w:ascii="Times New Roman" w:hAnsi="Times New Roman" w:cs="Times New Roman"/>
          <w:sz w:val="28"/>
          <w:szCs w:val="28"/>
        </w:rPr>
        <w:t xml:space="preserve"> в </w:t>
      </w:r>
      <w:r w:rsidR="002A68B9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2A68B9" w:rsidRPr="002A68B9">
        <w:rPr>
          <w:rFonts w:ascii="Times New Roman" w:hAnsi="Times New Roman" w:cs="Times New Roman"/>
          <w:sz w:val="28"/>
          <w:szCs w:val="28"/>
        </w:rPr>
        <w:t xml:space="preserve"> </w:t>
      </w:r>
      <w:r w:rsidR="002A68B9">
        <w:rPr>
          <w:rFonts w:ascii="Times New Roman" w:hAnsi="Times New Roman" w:cs="Times New Roman"/>
          <w:sz w:val="28"/>
          <w:szCs w:val="28"/>
        </w:rPr>
        <w:t>файл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7BC133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14"/>
      <w:bookmarkEnd w:id="115"/>
    </w:p>
    <w:p w14:paraId="7FAF8FE7" w14:textId="29597BF0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. Если в процессе анализа находятся более трёх ошибок, то анализ останавливается. </w:t>
      </w:r>
      <w:r w:rsidR="002A68B9">
        <w:rPr>
          <w:rFonts w:ascii="Times New Roman" w:hAnsi="Times New Roman" w:cs="Times New Roman"/>
          <w:sz w:val="28"/>
          <w:szCs w:val="28"/>
        </w:rPr>
        <w:t>При успешно</w:t>
      </w:r>
      <w:r w:rsidR="009D69CB">
        <w:rPr>
          <w:rFonts w:ascii="Times New Roman" w:hAnsi="Times New Roman" w:cs="Times New Roman"/>
          <w:sz w:val="28"/>
          <w:szCs w:val="28"/>
        </w:rPr>
        <w:t>м прохождении синтаксического анализатора в протокол будет выведено дерево разбора.</w:t>
      </w:r>
    </w:p>
    <w:p w14:paraId="4C9D3436" w14:textId="217C50F5" w:rsidR="009D69CB" w:rsidRPr="009D69CB" w:rsidRDefault="009D69CB" w:rsidP="009D69C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робная трассировка прохода с описанием ошибок будет находится в файле </w:t>
      </w:r>
      <w:r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Pr="009D69CB">
        <w:rPr>
          <w:rFonts w:ascii="Times New Roman" w:hAnsi="Times New Roman" w:cs="Times New Roman"/>
          <w:sz w:val="28"/>
          <w:szCs w:val="28"/>
        </w:rPr>
        <w:t>.</w:t>
      </w:r>
    </w:p>
    <w:p w14:paraId="0D30819D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6" w:name="_Toc500358592"/>
      <w:bookmarkStart w:id="117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9 Контрольный пример</w:t>
      </w:r>
      <w:bookmarkEnd w:id="116"/>
      <w:bookmarkEnd w:id="117"/>
    </w:p>
    <w:p w14:paraId="18E91EB5" w14:textId="6283179C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>
        <w:rPr>
          <w:rFonts w:ascii="Times New Roman" w:hAnsi="Times New Roman" w:cs="Times New Roman"/>
          <w:sz w:val="28"/>
          <w:szCs w:val="28"/>
        </w:rPr>
        <w:t xml:space="preserve">-2019 представлен в приложении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>
        <w:rPr>
          <w:rFonts w:ascii="Times New Roman" w:hAnsi="Times New Roman" w:cs="Times New Roman"/>
          <w:sz w:val="28"/>
          <w:szCs w:val="28"/>
          <w:highlight w:val="yellow"/>
        </w:rPr>
        <w:t xml:space="preserve"> Г. Дерево разбора исходного кода также представлено в приложении Г.</w:t>
      </w:r>
    </w:p>
    <w:p w14:paraId="424BC1D9" w14:textId="77777777" w:rsidR="001658EF" w:rsidRDefault="001658EF" w:rsidP="001658EF">
      <w:pPr>
        <w:spacing w:after="160" w:line="256" w:lineRule="auto"/>
      </w:pPr>
      <w:r>
        <w:br w:type="page"/>
      </w:r>
    </w:p>
    <w:p w14:paraId="6F586F3B" w14:textId="77777777" w:rsidR="001658EF" w:rsidRDefault="001658EF" w:rsidP="001658EF">
      <w:pPr>
        <w:pStyle w:val="Heading1"/>
        <w:rPr>
          <w:rFonts w:ascii="Times New Roman" w:hAnsi="Times New Roman" w:cs="Times New Roman"/>
          <w:b/>
          <w:color w:val="auto"/>
          <w:sz w:val="28"/>
        </w:rPr>
      </w:pPr>
      <w:bookmarkStart w:id="118" w:name="_Toc501385967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18"/>
    </w:p>
    <w:p w14:paraId="2EB01CA0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9" w:name="_4k668n3"/>
      <w:bookmarkStart w:id="120" w:name="_Toc500358594"/>
      <w:bookmarkStart w:id="121" w:name="_Toc501385968"/>
      <w:bookmarkEnd w:id="119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20"/>
      <w:bookmarkEnd w:id="12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546F912" w14:textId="766584DF" w:rsidR="001658EF" w:rsidRDefault="009D69CB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SDE</w:t>
      </w:r>
      <w:r w:rsidRPr="009D69CB">
        <w:rPr>
          <w:rFonts w:ascii="Times New Roman" w:hAnsi="Times New Roman" w:cs="Times New Roman"/>
          <w:sz w:val="28"/>
          <w:szCs w:val="28"/>
        </w:rPr>
        <w:t xml:space="preserve">-2019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658EF">
        <w:rPr>
          <w:rFonts w:ascii="Times New Roman" w:hAnsi="Times New Roman" w:cs="Times New Roman"/>
          <w:sz w:val="28"/>
          <w:szCs w:val="28"/>
        </w:rPr>
        <w:t>емантический анализ</w:t>
      </w:r>
      <w:r w:rsidRPr="009D69C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бит на </w:t>
      </w:r>
      <w:r w:rsidR="00323550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части.</w:t>
      </w:r>
      <w:r w:rsidR="00323550">
        <w:rPr>
          <w:rFonts w:ascii="Times New Roman" w:hAnsi="Times New Roman" w:cs="Times New Roman"/>
          <w:sz w:val="28"/>
          <w:szCs w:val="28"/>
        </w:rPr>
        <w:t>Первая происходит во время лексического анализа.Вторая</w:t>
      </w:r>
      <w:r>
        <w:rPr>
          <w:rFonts w:ascii="Times New Roman" w:hAnsi="Times New Roman" w:cs="Times New Roman"/>
          <w:sz w:val="28"/>
          <w:szCs w:val="28"/>
        </w:rPr>
        <w:t xml:space="preserve"> часть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запускается перед преоразованием в польскую запись.</w:t>
      </w:r>
      <w:r w:rsidR="00323550">
        <w:rPr>
          <w:rFonts w:ascii="Times New Roman" w:hAnsi="Times New Roman" w:cs="Times New Roman"/>
          <w:sz w:val="28"/>
          <w:szCs w:val="28"/>
        </w:rPr>
        <w:t>Третья</w:t>
      </w:r>
      <w:r w:rsidR="00A72618">
        <w:rPr>
          <w:rFonts w:ascii="Times New Roman" w:hAnsi="Times New Roman" w:cs="Times New Roman"/>
          <w:sz w:val="28"/>
          <w:szCs w:val="28"/>
        </w:rPr>
        <w:t xml:space="preserve"> часть запускается непосредственно после изменения таблицы лексем и таблицы идентификаторов польской записью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  <w:r w:rsidR="00A72618">
        <w:rPr>
          <w:rFonts w:ascii="Times New Roman" w:hAnsi="Times New Roman" w:cs="Times New Roman"/>
          <w:sz w:val="28"/>
          <w:szCs w:val="28"/>
        </w:rPr>
        <w:t>А</w:t>
      </w:r>
      <w:r w:rsidR="001658EF">
        <w:rPr>
          <w:rFonts w:ascii="Times New Roman" w:hAnsi="Times New Roman" w:cs="Times New Roman"/>
          <w:sz w:val="28"/>
          <w:szCs w:val="28"/>
        </w:rPr>
        <w:t>нализа реализуется в виде отдельных проверок текущих ситуаций в конкретных случаях</w:t>
      </w:r>
      <w:r w:rsidR="00A72618">
        <w:rPr>
          <w:rFonts w:ascii="Times New Roman" w:hAnsi="Times New Roman" w:cs="Times New Roman"/>
          <w:sz w:val="28"/>
          <w:szCs w:val="28"/>
        </w:rPr>
        <w:t>.</w:t>
      </w:r>
      <w:r w:rsidR="001658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CE044C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469951085"/>
      <w:bookmarkStart w:id="123" w:name="_Toc500358595"/>
      <w:bookmarkStart w:id="124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22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23"/>
      <w:bookmarkEnd w:id="124"/>
    </w:p>
    <w:p w14:paraId="4087D2DE" w14:textId="30A89773" w:rsidR="001658EF" w:rsidRDefault="001658EF" w:rsidP="001658EF">
      <w:pPr>
        <w:pStyle w:val="NoSpacing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атор </w:t>
      </w:r>
      <w:r w:rsidR="00323550">
        <w:rPr>
          <w:rFonts w:ascii="Times New Roman" w:hAnsi="Times New Roman" w:cs="Times New Roman"/>
          <w:sz w:val="28"/>
          <w:szCs w:val="28"/>
        </w:rPr>
        <w:t>имеет две функции.Первая(до выполнения польской записи) проверяет основную семантику связанную со структурой программы</w:t>
      </w:r>
      <w:r w:rsidR="00323550" w:rsidRPr="00323550">
        <w:rPr>
          <w:rFonts w:ascii="Times New Roman" w:hAnsi="Times New Roman" w:cs="Times New Roman"/>
          <w:sz w:val="28"/>
          <w:szCs w:val="28"/>
        </w:rPr>
        <w:t>:</w:t>
      </w:r>
    </w:p>
    <w:p w14:paraId="55D7DD3F" w14:textId="61D7DCE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существование точки входа</w:t>
      </w:r>
    </w:p>
    <w:p w14:paraId="7745353E" w14:textId="1C7CA1E5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единственность точки входа</w:t>
      </w:r>
    </w:p>
    <w:p w14:paraId="438F2C35" w14:textId="745B9CCA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колличесво и типы параметров передаваемых в функцию</w:t>
      </w:r>
    </w:p>
    <w:p w14:paraId="31F16085" w14:textId="799ADFF9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на максимальное колличество параметров</w:t>
      </w:r>
    </w:p>
    <w:p w14:paraId="1B3FB78A" w14:textId="55178CD8" w:rsidR="00323550" w:rsidRDefault="00323550" w:rsidP="00323550">
      <w:pPr>
        <w:pStyle w:val="NoSpacing"/>
        <w:numPr>
          <w:ilvl w:val="0"/>
          <w:numId w:val="1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максимальное колличество операндов в выражении </w:t>
      </w:r>
    </w:p>
    <w:p w14:paraId="1EBB1755" w14:textId="77777777" w:rsid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78A3FBCD" w14:textId="00CB9FB8" w:rsidR="00323550" w:rsidRDefault="00323550" w:rsidP="00323550">
      <w:pPr>
        <w:pStyle w:val="NoSpacing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ая функия (после выполнения польской записи) проверяет семантику выражений</w:t>
      </w:r>
      <w:r w:rsidRPr="00323550">
        <w:rPr>
          <w:rFonts w:ascii="Times New Roman" w:hAnsi="Times New Roman" w:cs="Times New Roman"/>
          <w:sz w:val="28"/>
          <w:szCs w:val="28"/>
        </w:rPr>
        <w:t>:</w:t>
      </w:r>
    </w:p>
    <w:p w14:paraId="606891CB" w14:textId="617EC496" w:rsidR="00323550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яет на соответсвие типо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valu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value</w:t>
      </w:r>
      <w:proofErr w:type="spellEnd"/>
    </w:p>
    <w:p w14:paraId="676894F2" w14:textId="0ED6064E" w:rsidR="00323550" w:rsidRPr="00323550" w:rsidRDefault="00323550" w:rsidP="00323550">
      <w:pPr>
        <w:pStyle w:val="NoSpacing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яет правильность составления операторов цикла и условных операторов</w:t>
      </w:r>
    </w:p>
    <w:p w14:paraId="628863C0" w14:textId="3F74302A" w:rsidR="00323550" w:rsidRPr="00323550" w:rsidRDefault="00323550" w:rsidP="00323550">
      <w:pPr>
        <w:pStyle w:val="NoSpacing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но через стек.</w:t>
      </w:r>
    </w:p>
    <w:p w14:paraId="35B160D9" w14:textId="77777777" w:rsidR="001658EF" w:rsidRDefault="001658EF" w:rsidP="00323550">
      <w:pPr>
        <w:pStyle w:val="Heading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00358596"/>
      <w:bookmarkStart w:id="126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5"/>
      <w:bookmarkEnd w:id="126"/>
    </w:p>
    <w:p w14:paraId="70DD2245" w14:textId="77777777" w:rsidR="001658EF" w:rsidRDefault="001658EF" w:rsidP="001658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6E78AF2B" w14:textId="7E9BC0DE" w:rsidR="001658EF" w:rsidRDefault="00A72618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42F2B8" wp14:editId="3D7FB395">
            <wp:extent cx="6645910" cy="232791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2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4F970" w14:textId="77777777" w:rsidR="001658EF" w:rsidRDefault="001658EF" w:rsidP="001658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3941F80F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500358597"/>
      <w:bookmarkStart w:id="128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27"/>
      <w:bookmarkEnd w:id="128"/>
    </w:p>
    <w:p w14:paraId="416D3C85" w14:textId="31CF2765" w:rsidR="000E0871" w:rsidRDefault="000E0871" w:rsidP="000E0871">
      <w:pPr>
        <w:pStyle w:val="11"/>
        <w:spacing w:before="0"/>
        <w:jc w:val="both"/>
      </w:pPr>
      <w:bookmarkStart w:id="129" w:name="_Toc500358598"/>
      <w:bookmarkStart w:id="130" w:name="_Toc469951088"/>
      <w:bookmarkStart w:id="131" w:name="_Toc501385972"/>
      <w:r>
        <w:t xml:space="preserve">В случае обнаружения ошибки, которая не позволяет правильно сгенерировать код в ассемблер, транслятор прекращает свою работу и в log-файл записывается ошибка. </w:t>
      </w:r>
    </w:p>
    <w:p w14:paraId="5B4AF6CA" w14:textId="77777777" w:rsidR="001658EF" w:rsidRDefault="001658EF" w:rsidP="001658EF">
      <w:pPr>
        <w:pStyle w:val="Heading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9"/>
      <w:bookmarkEnd w:id="130"/>
      <w:bookmarkEnd w:id="131"/>
    </w:p>
    <w:p w14:paraId="4EE16E38" w14:textId="77777777" w:rsidR="00047BC7" w:rsidRDefault="00047BC7" w:rsidP="001658EF">
      <w:pPr>
        <w:rPr>
          <w:noProof/>
        </w:rPr>
      </w:pPr>
    </w:p>
    <w:p w14:paraId="62703E94" w14:textId="3841C9A4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1A2DD281" wp14:editId="6AF1648B">
            <wp:extent cx="2924175" cy="5172075"/>
            <wp:effectExtent l="0" t="0" r="9525" b="9525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47BC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D8907D0" wp14:editId="305C0154">
            <wp:extent cx="6008914" cy="1245235"/>
            <wp:effectExtent l="0" t="0" r="0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010497" cy="124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5757D" w14:textId="44C14E8C" w:rsidR="00047BC7" w:rsidRDefault="00047BC7" w:rsidP="001658EF">
      <w:pPr>
        <w:rPr>
          <w:noProof/>
        </w:rPr>
      </w:pPr>
      <w:r>
        <w:rPr>
          <w:noProof/>
        </w:rPr>
        <w:drawing>
          <wp:inline distT="0" distB="0" distL="0" distR="0" wp14:anchorId="49EC40BF" wp14:editId="22FFA749">
            <wp:extent cx="6645910" cy="1169670"/>
            <wp:effectExtent l="0" t="0" r="254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16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219D3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</w:p>
    <w:p w14:paraId="14C5A76B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DB47FC5" w14:textId="77777777" w:rsidR="0077531C" w:rsidRDefault="0077531C" w:rsidP="0077531C">
      <w:pPr>
        <w:pStyle w:val="ListParagraph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2" w:name="_Toc501592538"/>
      <w:bookmarkStart w:id="133" w:name="_Toc469958268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32"/>
      <w:bookmarkEnd w:id="133"/>
    </w:p>
    <w:p w14:paraId="1096A8D9" w14:textId="7F4E9602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 xml:space="preserve">В языке </w:t>
      </w:r>
      <w:r>
        <w:rPr>
          <w:lang w:val="en-US"/>
        </w:rPr>
        <w:t>SDE</w:t>
      </w:r>
      <w:r>
        <w:t>-201</w:t>
      </w:r>
      <w:r w:rsidRPr="0077531C">
        <w:t>9</w:t>
      </w:r>
      <w:r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7ED83F1B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ения: «+» ;</w:t>
      </w:r>
    </w:p>
    <w:p w14:paraId="48F9EA71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тания: «-» ;</w:t>
      </w:r>
    </w:p>
    <w:p w14:paraId="36A3BFCD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множения: «*» ;</w:t>
      </w:r>
    </w:p>
    <w:p w14:paraId="45067E95" w14:textId="77777777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я: «/» ;</w:t>
      </w:r>
    </w:p>
    <w:p w14:paraId="2EFFC02E" w14:textId="34381701" w:rsidR="0077531C" w:rsidRDefault="0077531C" w:rsidP="0077531C">
      <w:pPr>
        <w:pStyle w:val="ListParagraph"/>
        <w:numPr>
          <w:ilvl w:val="0"/>
          <w:numId w:val="15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ток от деления: «%» ;</w:t>
      </w:r>
    </w:p>
    <w:p w14:paraId="3C9FF612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FAFF40B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14:paraId="7C322C39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BD78BEE" w14:textId="77777777" w:rsidR="0077531C" w:rsidRDefault="0077531C" w:rsidP="0077531C">
      <w:pPr>
        <w:pStyle w:val="ListParagraph"/>
        <w:numPr>
          <w:ilvl w:val="0"/>
          <w:numId w:val="16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(»;</w:t>
      </w:r>
    </w:p>
    <w:p w14:paraId="072001CE" w14:textId="77777777" w:rsidR="0077531C" w:rsidRDefault="0077531C" w:rsidP="0077531C">
      <w:pPr>
        <w:pStyle w:val="ListParagraph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)»;</w:t>
      </w:r>
    </w:p>
    <w:p w14:paraId="71F1F53A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59B784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14:paraId="0EE230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тность операций представлена в таблице 6.1. Чем выше число, тем выше и приоритет.</w:t>
      </w:r>
    </w:p>
    <w:p w14:paraId="165D08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A0ABF0E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14:paraId="595037E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652"/>
        <w:gridCol w:w="5919"/>
      </w:tblGrid>
      <w:tr w:rsidR="0077531C" w14:paraId="1BAD6FEC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C8AA0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F1ECD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77531C" w14:paraId="5F1BFE74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B7537" w14:textId="40762970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(» 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BCBFEF" w14:textId="01B718F6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2</w:t>
            </w:r>
          </w:p>
        </w:tc>
      </w:tr>
      <w:tr w:rsidR="00114FEC" w14:paraId="69CEABF7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26BB2" w14:textId="09C75E37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)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A59AA" w14:textId="4D2C9E7F" w:rsidR="00114FE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</w:t>
            </w:r>
          </w:p>
        </w:tc>
      </w:tr>
      <w:tr w:rsidR="0077531C" w14:paraId="3A00B6C2" w14:textId="77777777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D7EAF" w14:textId="77777777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F1D18C" w14:textId="40791014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77531C" w14:paraId="38881E7E" w14:textId="77777777" w:rsidTr="00CA1358">
        <w:trPr>
          <w:trHeight w:val="58"/>
        </w:trPr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701495" w14:textId="3CA0ED58" w:rsidR="0077531C" w:rsidRDefault="0077531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  <w:r w:rsidR="00114FEC">
              <w:rPr>
                <w:rFonts w:ascii="Times New Roman" w:hAnsi="Times New Roman" w:cs="Times New Roman"/>
                <w:sz w:val="28"/>
                <w:szCs w:val="28"/>
              </w:rPr>
              <w:t>,«%»</w:t>
            </w:r>
          </w:p>
        </w:tc>
        <w:tc>
          <w:tcPr>
            <w:tcW w:w="5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26562" w14:textId="1C1770C7" w:rsidR="0077531C" w:rsidRDefault="00114FEC">
            <w:pPr>
              <w:pStyle w:val="ListParagraph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906A2F6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EA69360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4" w:name="_Toc501592539"/>
      <w:bookmarkStart w:id="135" w:name="_Toc469958269"/>
      <w:r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34"/>
      <w:bookmarkEnd w:id="135"/>
    </w:p>
    <w:p w14:paraId="0770CC2E" w14:textId="1F745116" w:rsidR="0077531C" w:rsidRDefault="0077531C" w:rsidP="0077531C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>
        <w:t xml:space="preserve">форма записи математических и логических выражений, в которой операнды расположены перед знаками операций. Приоритетность операций приведена в таблице 6.1. </w:t>
      </w:r>
      <w:r w:rsidR="00114FEC">
        <w:t xml:space="preserve">В </w:t>
      </w:r>
      <w:r w:rsidR="00114FEC">
        <w:rPr>
          <w:lang w:val="en-US"/>
        </w:rPr>
        <w:t>SDE</w:t>
      </w:r>
      <w:r w:rsidR="00114FEC" w:rsidRPr="00114FEC">
        <w:t>-2019</w:t>
      </w:r>
      <w:r w:rsidR="00114FEC">
        <w:t xml:space="preserve"> используется следующий</w:t>
      </w:r>
      <w:r>
        <w:t xml:space="preserve"> принцип построения польской записи:</w:t>
      </w:r>
    </w:p>
    <w:p w14:paraId="2A3954D7" w14:textId="4E94D207" w:rsidR="00114FEC" w:rsidRPr="00114FEC" w:rsidRDefault="00DB6ADA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t>П</w:t>
      </w:r>
      <w:r w:rsidR="00114FEC">
        <w:t>ереписываются все иденитфикаторы и литералы в порядке в котором они идут в исходном выражении</w:t>
      </w:r>
      <w:r w:rsidR="00CA1358">
        <w:t>.</w:t>
      </w:r>
    </w:p>
    <w:p w14:paraId="41D08A32" w14:textId="72E37041" w:rsidR="009577F8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Записываются все операторы</w:t>
      </w:r>
      <w:r w:rsidR="00CA1358">
        <w:rPr>
          <w:rFonts w:cstheme="minorBidi"/>
        </w:rPr>
        <w:t xml:space="preserve"> и</w:t>
      </w:r>
      <w:r>
        <w:rPr>
          <w:rFonts w:cstheme="minorBidi"/>
        </w:rPr>
        <w:t xml:space="preserve"> индексиру</w:t>
      </w:r>
      <w:r w:rsidR="00CA1358">
        <w:rPr>
          <w:rFonts w:cstheme="minorBidi"/>
        </w:rPr>
        <w:t>ются</w:t>
      </w:r>
      <w:r>
        <w:rPr>
          <w:rFonts w:cstheme="minorBidi"/>
        </w:rPr>
        <w:t xml:space="preserve"> приоритетом.</w:t>
      </w:r>
    </w:p>
    <w:p w14:paraId="7B9FC4FD" w14:textId="07401AD2" w:rsidR="009577F8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lastRenderedPageBreak/>
        <w:t xml:space="preserve">Если </w:t>
      </w:r>
      <w:r w:rsidR="00CA1358">
        <w:rPr>
          <w:rFonts w:cstheme="minorBidi"/>
        </w:rPr>
        <w:t>остались необработанные операторы</w:t>
      </w:r>
      <w:r>
        <w:rPr>
          <w:rFonts w:cstheme="minorBidi"/>
        </w:rPr>
        <w:t>,</w:t>
      </w:r>
      <w:r w:rsidR="00CA1358">
        <w:rPr>
          <w:rFonts w:cstheme="minorBidi"/>
        </w:rPr>
        <w:t xml:space="preserve"> то выбираем необработынный </w:t>
      </w:r>
      <w:r>
        <w:rPr>
          <w:rFonts w:cstheme="minorBidi"/>
        </w:rPr>
        <w:t>оператор с наивысшим приоритетом.</w:t>
      </w:r>
      <w:r w:rsidR="00CA1358">
        <w:rPr>
          <w:rFonts w:cstheme="minorBidi"/>
        </w:rPr>
        <w:t xml:space="preserve"> </w:t>
      </w:r>
      <w:r>
        <w:rPr>
          <w:rFonts w:cstheme="minorBidi"/>
        </w:rPr>
        <w:t>Если у двух опреаторов одинаковый приоритет, то выбирается первый слева.</w:t>
      </w:r>
      <w:r w:rsidR="00CA1358">
        <w:rPr>
          <w:rFonts w:cstheme="minorBidi"/>
        </w:rPr>
        <w:t xml:space="preserve"> </w:t>
      </w:r>
      <w:r w:rsidR="008D22CE">
        <w:rPr>
          <w:rFonts w:cstheme="minorBidi"/>
        </w:rPr>
        <w:t>Если равно 0 то к шагу 7.</w:t>
      </w:r>
    </w:p>
    <w:p w14:paraId="502D8B3A" w14:textId="77777777" w:rsidR="008D22CE" w:rsidRDefault="009577F8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 xml:space="preserve">Обозначает </w:t>
      </w:r>
      <w:r w:rsidR="008D22CE">
        <w:rPr>
          <w:rFonts w:cstheme="minorBidi"/>
        </w:rPr>
        <w:t>элементы слева и справа как используемые.</w:t>
      </w:r>
    </w:p>
    <w:p w14:paraId="6E894E26" w14:textId="36F0D227" w:rsidR="00114FEC" w:rsidRDefault="008D22CE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Оператор сдвигается вправо до тех пор пока символ слева не будет с пометкой не обработанный.</w:t>
      </w:r>
    </w:p>
    <w:p w14:paraId="20C9AE5A" w14:textId="355F0ABA" w:rsidR="008D22CE" w:rsidRDefault="008D22CE" w:rsidP="00114FEC">
      <w:pPr>
        <w:pStyle w:val="11"/>
        <w:numPr>
          <w:ilvl w:val="0"/>
          <w:numId w:val="20"/>
        </w:numPr>
        <w:spacing w:before="0"/>
        <w:jc w:val="both"/>
        <w:rPr>
          <w:rFonts w:cstheme="minorBidi"/>
        </w:rPr>
      </w:pPr>
      <w:r>
        <w:rPr>
          <w:rFonts w:cstheme="minorBidi"/>
        </w:rPr>
        <w:t>Переход к шагу 3.</w:t>
      </w:r>
    </w:p>
    <w:p w14:paraId="46EB4F96" w14:textId="77777777" w:rsidR="002745EC" w:rsidRPr="002745EC" w:rsidRDefault="002745EC" w:rsidP="002745EC">
      <w:pPr>
        <w:pStyle w:val="11"/>
        <w:numPr>
          <w:ilvl w:val="0"/>
          <w:numId w:val="20"/>
        </w:numPr>
        <w:spacing w:before="0"/>
        <w:jc w:val="both"/>
        <w:rPr>
          <w:b/>
          <w:szCs w:val="24"/>
        </w:rPr>
      </w:pPr>
      <w:r>
        <w:rPr>
          <w:rFonts w:cstheme="minorBidi"/>
        </w:rPr>
        <w:t>Конец алгоритма</w:t>
      </w:r>
      <w:bookmarkStart w:id="136" w:name="_Toc501592540"/>
      <w:bookmarkStart w:id="137" w:name="_Toc469958270"/>
    </w:p>
    <w:p w14:paraId="1016270F" w14:textId="77777777" w:rsidR="002745EC" w:rsidRPr="002745EC" w:rsidRDefault="002745EC" w:rsidP="002745EC">
      <w:pPr>
        <w:pStyle w:val="11"/>
        <w:spacing w:before="0"/>
        <w:ind w:left="1429" w:firstLine="0"/>
        <w:jc w:val="both"/>
        <w:rPr>
          <w:b/>
          <w:szCs w:val="24"/>
        </w:rPr>
      </w:pPr>
    </w:p>
    <w:p w14:paraId="7D849C67" w14:textId="4C59120C" w:rsidR="0077531C" w:rsidRDefault="0077531C" w:rsidP="002745EC">
      <w:pPr>
        <w:pStyle w:val="11"/>
        <w:spacing w:before="0"/>
        <w:ind w:left="1069" w:firstLine="0"/>
        <w:jc w:val="both"/>
        <w:rPr>
          <w:b/>
          <w:szCs w:val="24"/>
        </w:rPr>
      </w:pPr>
      <w:r>
        <w:rPr>
          <w:b/>
          <w:szCs w:val="24"/>
        </w:rPr>
        <w:t>6.3 Программная реализация обработки выражений</w:t>
      </w:r>
      <w:bookmarkEnd w:id="136"/>
      <w:bookmarkEnd w:id="137"/>
    </w:p>
    <w:p w14:paraId="63711D0B" w14:textId="6D11546D" w:rsidR="0077531C" w:rsidRDefault="0077531C" w:rsidP="0077531C">
      <w:pPr>
        <w:pStyle w:val="11"/>
        <w:spacing w:before="0"/>
        <w:jc w:val="both"/>
        <w:rPr>
          <w:rFonts w:cstheme="minorBidi"/>
          <w:b/>
        </w:rPr>
      </w:pPr>
      <w:bookmarkStart w:id="138" w:name="_Toc469958271"/>
      <w:bookmarkStart w:id="139" w:name="_Toc469881170"/>
      <w:bookmarkStart w:id="140" w:name="_Toc469880863"/>
      <w:bookmarkStart w:id="141" w:name="_Toc469878068"/>
      <w:r>
        <w:t xml:space="preserve">После этапов лексического </w:t>
      </w:r>
      <w:r w:rsidR="002745EC">
        <w:t>,</w:t>
      </w:r>
      <w:r>
        <w:t xml:space="preserve"> синтаксического</w:t>
      </w:r>
      <w:r w:rsidR="002745EC">
        <w:t xml:space="preserve"> и первой функции семантического</w:t>
      </w:r>
      <w:r>
        <w:t xml:space="preserve"> анализа происходит преобразование в польскую запись</w:t>
      </w:r>
      <w:bookmarkEnd w:id="138"/>
      <w:bookmarkEnd w:id="139"/>
      <w:bookmarkEnd w:id="140"/>
      <w:bookmarkEnd w:id="141"/>
    </w:p>
    <w:p w14:paraId="05741221" w14:textId="77777777" w:rsidR="0077531C" w:rsidRDefault="0077531C" w:rsidP="0077531C">
      <w:pPr>
        <w:pStyle w:val="ListParagraph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42" w:name="_Toc501592541"/>
      <w:bookmarkStart w:id="143" w:name="_Toc469958272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42"/>
      <w:bookmarkEnd w:id="143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50E83B60" w14:textId="77777777" w:rsidR="0077531C" w:rsidRDefault="0077531C" w:rsidP="0077531C">
      <w:pPr>
        <w:pStyle w:val="11"/>
        <w:spacing w:before="0"/>
        <w:jc w:val="both"/>
        <w:rPr>
          <w:rFonts w:cstheme="minorBidi"/>
        </w:rPr>
      </w:pPr>
      <w:r>
        <w:t>Контрольный пример разбора выражения содержится в таблице 6.2.</w:t>
      </w:r>
    </w:p>
    <w:p w14:paraId="783AC556" w14:textId="77777777" w:rsidR="0077531C" w:rsidRDefault="0077531C" w:rsidP="0077531C">
      <w:pPr>
        <w:pStyle w:val="ListParagraph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431"/>
        <w:gridCol w:w="2944"/>
        <w:gridCol w:w="3969"/>
      </w:tblGrid>
      <w:tr w:rsidR="0077531C" w14:paraId="3890EF4D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170ED" w14:textId="33325C2F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Полное выражение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9F794" w14:textId="77777777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дентификаторы и литералы</w:t>
            </w:r>
          </w:p>
          <w:p w14:paraId="0F45F12B" w14:textId="2A72672B" w:rsidR="002745E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(</w:t>
            </w:r>
            <w:r>
              <w:rPr>
                <w:szCs w:val="28"/>
              </w:rPr>
              <w:t>0-неиспользованный</w:t>
            </w:r>
            <w:r>
              <w:rPr>
                <w:szCs w:val="28"/>
                <w:lang w:val="en-US"/>
              </w:rPr>
              <w:t>,1-</w:t>
            </w:r>
            <w:r>
              <w:rPr>
                <w:szCs w:val="28"/>
              </w:rPr>
              <w:t>использованы</w:t>
            </w:r>
            <w:r w:rsidR="0016694F">
              <w:rPr>
                <w:szCs w:val="28"/>
              </w:rPr>
              <w:t>й</w:t>
            </w:r>
            <w:r>
              <w:rPr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1B387" w14:textId="1F2D5DC1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>Операторы</w:t>
            </w:r>
            <w:r>
              <w:rPr>
                <w:szCs w:val="28"/>
                <w:lang w:val="en-US"/>
              </w:rPr>
              <w:t>(</w:t>
            </w:r>
            <w:r>
              <w:rPr>
                <w:szCs w:val="28"/>
              </w:rPr>
              <w:t>0-неиспользованный</w:t>
            </w:r>
            <w:r>
              <w:rPr>
                <w:szCs w:val="28"/>
                <w:lang w:val="en-US"/>
              </w:rPr>
              <w:t>,1-</w:t>
            </w:r>
            <w:r>
              <w:rPr>
                <w:szCs w:val="28"/>
              </w:rPr>
              <w:t>использованы</w:t>
            </w:r>
            <w:r w:rsidR="0016694F">
              <w:rPr>
                <w:szCs w:val="28"/>
              </w:rPr>
              <w:t>й</w:t>
            </w:r>
            <w:r>
              <w:rPr>
                <w:szCs w:val="28"/>
              </w:rPr>
              <w:t xml:space="preserve">;приоритет </w:t>
            </w:r>
            <w:r>
              <w:rPr>
                <w:szCs w:val="28"/>
                <w:lang w:val="en-US"/>
              </w:rPr>
              <w:t>)</w:t>
            </w:r>
          </w:p>
        </w:tc>
      </w:tr>
      <w:tr w:rsidR="0077531C" w14:paraId="666F6FA7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92BB9" w14:textId="6C6E3DDA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</w:rPr>
              <w:t>(4+</w:t>
            </w:r>
            <w:r>
              <w:rPr>
                <w:szCs w:val="28"/>
                <w:lang w:val="en-US"/>
              </w:rPr>
              <w:t>x)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2E60" w14:textId="2D80423B" w:rsidR="0077531C" w:rsidRPr="002745E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0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 xml:space="preserve">(0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2EE5E" w14:textId="586C6E8D" w:rsidR="0077531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</w:t>
            </w:r>
            <w:r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607BE3D9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B3BE6" w14:textId="0883F509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+x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5C56B" w14:textId="47C03C97" w:rsidR="0077531C" w:rsidRDefault="002745EC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0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 xml:space="preserve">(0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34BB2" w14:textId="0FA41801" w:rsidR="0077531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</w:t>
            </w:r>
            <w:r>
              <w:rPr>
                <w:szCs w:val="28"/>
              </w:rPr>
              <w:t>0</w:t>
            </w:r>
            <w:r>
              <w:rPr>
                <w:szCs w:val="28"/>
                <w:lang w:val="en-US"/>
              </w:rPr>
              <w:t>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36EC2C75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0E329" w14:textId="185E3A99" w:rsidR="0077531C" w:rsidRPr="002745EC" w:rsidRDefault="002745EC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x+/8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761E1" w14:textId="5B5D7036" w:rsidR="0077531C" w:rsidRDefault="0016694F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0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2C13D" w14:textId="051A25E4" w:rsidR="0077531C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1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0;1)</w:t>
            </w:r>
          </w:p>
        </w:tc>
      </w:tr>
      <w:tr w:rsidR="0077531C" w14:paraId="5E575EAC" w14:textId="77777777" w:rsidTr="002745EC">
        <w:tc>
          <w:tcPr>
            <w:tcW w:w="3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2628B" w14:textId="71BA2B82" w:rsidR="0077531C" w:rsidRPr="0016694F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4</w:t>
            </w:r>
            <w:r>
              <w:rPr>
                <w:color w:val="000000"/>
                <w:szCs w:val="28"/>
                <w:lang w:val="en-US"/>
              </w:rPr>
              <w:t>x+8/</w:t>
            </w:r>
          </w:p>
        </w:tc>
        <w:tc>
          <w:tcPr>
            <w:tcW w:w="29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B2066" w14:textId="02E6E085" w:rsidR="0077531C" w:rsidRDefault="0016694F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proofErr w:type="gramStart"/>
            <w:r>
              <w:rPr>
                <w:szCs w:val="28"/>
              </w:rPr>
              <w:t xml:space="preserve">)  </w:t>
            </w:r>
            <w:r>
              <w:rPr>
                <w:szCs w:val="28"/>
                <w:lang w:val="en-US"/>
              </w:rPr>
              <w:t>x</w:t>
            </w:r>
            <w:proofErr w:type="gramEnd"/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 xml:space="preserve">)   </w:t>
            </w:r>
            <w:r>
              <w:rPr>
                <w:szCs w:val="28"/>
                <w:lang w:val="en-US"/>
              </w:rPr>
              <w:t>8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6C1D9" w14:textId="1C790E4A" w:rsidR="0077531C" w:rsidRDefault="0016694F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(1;</w:t>
            </w:r>
            <w:r>
              <w:rPr>
                <w:szCs w:val="28"/>
              </w:rPr>
              <w:t>2</w:t>
            </w:r>
            <w:r>
              <w:rPr>
                <w:szCs w:val="28"/>
                <w:lang w:val="en-US"/>
              </w:rPr>
              <w:t xml:space="preserve">)   </w:t>
            </w:r>
            <w:proofErr w:type="gramStart"/>
            <w:r>
              <w:rPr>
                <w:szCs w:val="28"/>
                <w:lang w:val="en-US"/>
              </w:rPr>
              <w:t>/(</w:t>
            </w:r>
            <w:proofErr w:type="gramEnd"/>
            <w:r>
              <w:rPr>
                <w:szCs w:val="28"/>
                <w:lang w:val="en-US"/>
              </w:rPr>
              <w:t>1;1)</w:t>
            </w:r>
          </w:p>
        </w:tc>
      </w:tr>
    </w:tbl>
    <w:p w14:paraId="733F7DEF" w14:textId="3301ADAB" w:rsidR="001658EF" w:rsidRDefault="001658EF" w:rsidP="001658EF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</w:p>
    <w:p w14:paraId="04A8670A" w14:textId="77777777" w:rsidR="001658EF" w:rsidRDefault="001658EF"/>
    <w:sectPr w:rsidR="001658EF" w:rsidSect="002A68B9">
      <w:pgSz w:w="11906" w:h="16838" w:code="9"/>
      <w:pgMar w:top="720" w:right="720" w:bottom="720" w:left="720" w:header="227" w:footer="720" w:gutter="0"/>
      <w:cols w:space="708"/>
      <w:noEndnote/>
      <w:titlePg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adugi">
    <w:panose1 w:val="020B0502040204020203"/>
    <w:charset w:val="00"/>
    <w:family w:val="swiss"/>
    <w:pitch w:val="variable"/>
    <w:sig w:usb0="80000003" w:usb1="02000000" w:usb2="00003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B372D5"/>
    <w:multiLevelType w:val="hybridMultilevel"/>
    <w:tmpl w:val="6F4671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183013"/>
    <w:multiLevelType w:val="hybridMultilevel"/>
    <w:tmpl w:val="05D4D7E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cs="Times New Roman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cs="Times New Roman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</w:lvl>
    <w:lvl w:ilvl="3">
      <w:start w:val="1"/>
      <w:numFmt w:val="decimal"/>
      <w:isLgl/>
      <w:lvlText w:val="%1.%2.%3.%4"/>
      <w:lvlJc w:val="left"/>
      <w:pPr>
        <w:ind w:left="1425" w:hanging="720"/>
      </w:pPr>
    </w:lvl>
    <w:lvl w:ilvl="4">
      <w:start w:val="1"/>
      <w:numFmt w:val="decimal"/>
      <w:isLgl/>
      <w:lvlText w:val="%1.%2.%3.%4.%5"/>
      <w:lvlJc w:val="left"/>
      <w:pPr>
        <w:ind w:left="1785" w:hanging="1080"/>
      </w:pPr>
    </w:lvl>
    <w:lvl w:ilvl="5">
      <w:start w:val="1"/>
      <w:numFmt w:val="decimal"/>
      <w:isLgl/>
      <w:lvlText w:val="%1.%2.%3.%4.%5.%6"/>
      <w:lvlJc w:val="left"/>
      <w:pPr>
        <w:ind w:left="1785" w:hanging="1080"/>
      </w:pPr>
    </w:lvl>
    <w:lvl w:ilvl="6">
      <w:start w:val="1"/>
      <w:numFmt w:val="decimal"/>
      <w:isLgl/>
      <w:lvlText w:val="%1.%2.%3.%4.%5.%6.%7"/>
      <w:lvlJc w:val="left"/>
      <w:pPr>
        <w:ind w:left="2145" w:hanging="1440"/>
      </w:p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</w:lvl>
  </w:abstractNum>
  <w:abstractNum w:abstractNumId="8" w15:restartNumberingAfterBreak="0">
    <w:nsid w:val="37481177"/>
    <w:multiLevelType w:val="hybridMultilevel"/>
    <w:tmpl w:val="8E4EBA0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0054681"/>
    <w:multiLevelType w:val="hybridMultilevel"/>
    <w:tmpl w:val="2BAA75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6A6FF5"/>
    <w:multiLevelType w:val="hybridMultilevel"/>
    <w:tmpl w:val="B08A38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</w:lvl>
    <w:lvl w:ilvl="1">
      <w:start w:val="11"/>
      <w:numFmt w:val="decimal"/>
      <w:suff w:val="space"/>
      <w:lvlText w:val="%1.%2"/>
      <w:lvlJc w:val="left"/>
      <w:pPr>
        <w:ind w:left="1344" w:hanging="504"/>
      </w:pPr>
    </w:lvl>
    <w:lvl w:ilvl="2">
      <w:start w:val="1"/>
      <w:numFmt w:val="decimal"/>
      <w:lvlText w:val="%1.%2.%3"/>
      <w:lvlJc w:val="left"/>
      <w:pPr>
        <w:ind w:left="2400" w:hanging="720"/>
      </w:pPr>
    </w:lvl>
    <w:lvl w:ilvl="3">
      <w:start w:val="1"/>
      <w:numFmt w:val="decimal"/>
      <w:lvlText w:val="%1.%2.%3.%4"/>
      <w:lvlJc w:val="left"/>
      <w:pPr>
        <w:ind w:left="3600" w:hanging="1080"/>
      </w:pPr>
    </w:lvl>
    <w:lvl w:ilvl="4">
      <w:start w:val="1"/>
      <w:numFmt w:val="decimal"/>
      <w:lvlText w:val="%1.%2.%3.%4.%5"/>
      <w:lvlJc w:val="left"/>
      <w:pPr>
        <w:ind w:left="4440" w:hanging="1080"/>
      </w:pPr>
    </w:lvl>
    <w:lvl w:ilvl="5">
      <w:start w:val="1"/>
      <w:numFmt w:val="decimal"/>
      <w:lvlText w:val="%1.%2.%3.%4.%5.%6"/>
      <w:lvlJc w:val="left"/>
      <w:pPr>
        <w:ind w:left="5640" w:hanging="1440"/>
      </w:pPr>
    </w:lvl>
    <w:lvl w:ilvl="6">
      <w:start w:val="1"/>
      <w:numFmt w:val="decimal"/>
      <w:lvlText w:val="%1.%2.%3.%4.%5.%6.%7"/>
      <w:lvlJc w:val="left"/>
      <w:pPr>
        <w:ind w:left="6480" w:hanging="1440"/>
      </w:pPr>
    </w:lvl>
    <w:lvl w:ilvl="7">
      <w:start w:val="1"/>
      <w:numFmt w:val="decimal"/>
      <w:lvlText w:val="%1.%2.%3.%4.%5.%6.%7.%8"/>
      <w:lvlJc w:val="left"/>
      <w:pPr>
        <w:ind w:left="7680" w:hanging="1800"/>
      </w:pPr>
    </w:lvl>
    <w:lvl w:ilvl="8">
      <w:start w:val="1"/>
      <w:numFmt w:val="decimal"/>
      <w:lvlText w:val="%1.%2.%3.%4.%5.%6.%7.%8.%9"/>
      <w:lvlJc w:val="left"/>
      <w:pPr>
        <w:ind w:left="8880" w:hanging="2160"/>
      </w:pPr>
    </w:lvl>
  </w:abstractNum>
  <w:abstractNum w:abstractNumId="15" w15:restartNumberingAfterBreak="0">
    <w:nsid w:val="6EE940C1"/>
    <w:multiLevelType w:val="multilevel"/>
    <w:tmpl w:val="BE4AB5D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4"/>
      <w:numFmt w:val="decimal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6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  <w:lvlOverride w:ilvl="0">
      <w:startOverride w:val="1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5"/>
  </w:num>
  <w:num w:numId="8">
    <w:abstractNumId w:val="3"/>
  </w:num>
  <w:num w:numId="9">
    <w:abstractNumId w:val="2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8"/>
  </w:num>
  <w:num w:numId="13">
    <w:abstractNumId w:val="6"/>
  </w:num>
  <w:num w:numId="14">
    <w:abstractNumId w:val="4"/>
  </w:num>
  <w:num w:numId="15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1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0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drawingGridHorizontalSpacing w:val="110"/>
  <w:drawingGridVerticalSpacing w:val="299"/>
  <w:displayHorizontalDrawingGridEvery w:val="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0F1"/>
    <w:rsid w:val="000438D8"/>
    <w:rsid w:val="00047BC7"/>
    <w:rsid w:val="00055D9F"/>
    <w:rsid w:val="000B0E44"/>
    <w:rsid w:val="000E0871"/>
    <w:rsid w:val="00114FEC"/>
    <w:rsid w:val="001658EF"/>
    <w:rsid w:val="0016694F"/>
    <w:rsid w:val="001B1513"/>
    <w:rsid w:val="002745EC"/>
    <w:rsid w:val="00276D16"/>
    <w:rsid w:val="0029671B"/>
    <w:rsid w:val="002A68B9"/>
    <w:rsid w:val="00320349"/>
    <w:rsid w:val="00322A5A"/>
    <w:rsid w:val="00323550"/>
    <w:rsid w:val="00345F70"/>
    <w:rsid w:val="003915F9"/>
    <w:rsid w:val="003A26A5"/>
    <w:rsid w:val="004130AF"/>
    <w:rsid w:val="004D1FDB"/>
    <w:rsid w:val="00511D18"/>
    <w:rsid w:val="00621A85"/>
    <w:rsid w:val="006617A9"/>
    <w:rsid w:val="006B1C20"/>
    <w:rsid w:val="0077531C"/>
    <w:rsid w:val="007F3EA5"/>
    <w:rsid w:val="00801763"/>
    <w:rsid w:val="008416A4"/>
    <w:rsid w:val="008560F1"/>
    <w:rsid w:val="008D22CE"/>
    <w:rsid w:val="009577F8"/>
    <w:rsid w:val="009A2CDE"/>
    <w:rsid w:val="009D69CB"/>
    <w:rsid w:val="00A15088"/>
    <w:rsid w:val="00A72618"/>
    <w:rsid w:val="00B31B04"/>
    <w:rsid w:val="00B90286"/>
    <w:rsid w:val="00BC3515"/>
    <w:rsid w:val="00C050A0"/>
    <w:rsid w:val="00C64E8F"/>
    <w:rsid w:val="00C72B1B"/>
    <w:rsid w:val="00C8135B"/>
    <w:rsid w:val="00CA1358"/>
    <w:rsid w:val="00CA524B"/>
    <w:rsid w:val="00D10259"/>
    <w:rsid w:val="00D527B4"/>
    <w:rsid w:val="00DB6ADA"/>
    <w:rsid w:val="00DD7431"/>
    <w:rsid w:val="00E11109"/>
    <w:rsid w:val="00E50737"/>
    <w:rsid w:val="00E56B54"/>
    <w:rsid w:val="00E62882"/>
    <w:rsid w:val="00FA2966"/>
    <w:rsid w:val="00FD791E"/>
    <w:rsid w:val="00FF4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26173D93"/>
  <w15:chartTrackingRefBased/>
  <w15:docId w15:val="{FC1445D1-F2AC-4ADA-85E7-D3A9700B0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D791E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658EF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58EF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658E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1658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aliases w:val="Имя таблицы"/>
    <w:basedOn w:val="Normal"/>
    <w:next w:val="Normal"/>
    <w:uiPriority w:val="35"/>
    <w:semiHidden/>
    <w:unhideWhenUsed/>
    <w:qFormat/>
    <w:rsid w:val="001658EF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SubtitleChar">
    <w:name w:val="Subtitle Char"/>
    <w:aliases w:val="Подпись к таблице Char"/>
    <w:basedOn w:val="DefaultParagraphFont"/>
    <w:link w:val="Subtitle"/>
    <w:locked/>
    <w:rsid w:val="001658EF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Subtitle">
    <w:name w:val="Subtitle"/>
    <w:aliases w:val="Подпись к таблице"/>
    <w:basedOn w:val="Normal"/>
    <w:next w:val="Normal"/>
    <w:link w:val="SubtitleChar"/>
    <w:qFormat/>
    <w:rsid w:val="001658EF"/>
    <w:pPr>
      <w:widowControl w:val="0"/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SubtitleChar1">
    <w:name w:val="Subtitle Char1"/>
    <w:basedOn w:val="DefaultParagraphFont"/>
    <w:uiPriority w:val="11"/>
    <w:rsid w:val="001658EF"/>
    <w:rPr>
      <w:rFonts w:eastAsiaTheme="minorEastAsia"/>
      <w:color w:val="5A5A5A" w:themeColor="text1" w:themeTint="A5"/>
      <w:spacing w:val="15"/>
    </w:rPr>
  </w:style>
  <w:style w:type="paragraph" w:styleId="NoSpacing">
    <w:name w:val="No Spacing"/>
    <w:aliases w:val="Рисунок"/>
    <w:uiPriority w:val="1"/>
    <w:qFormat/>
    <w:rsid w:val="001658EF"/>
    <w:pPr>
      <w:spacing w:after="0" w:line="240" w:lineRule="auto"/>
    </w:pPr>
  </w:style>
  <w:style w:type="character" w:customStyle="1" w:styleId="ListParagraphChar">
    <w:name w:val="List Paragraph Char"/>
    <w:aliases w:val="Содержание Char"/>
    <w:basedOn w:val="DefaultParagraphFont"/>
    <w:link w:val="ListParagraph"/>
    <w:uiPriority w:val="34"/>
    <w:locked/>
    <w:rsid w:val="001658EF"/>
  </w:style>
  <w:style w:type="paragraph" w:styleId="ListParagraph">
    <w:name w:val="List Paragraph"/>
    <w:aliases w:val="Содержание"/>
    <w:basedOn w:val="Normal"/>
    <w:link w:val="ListParagraphChar"/>
    <w:uiPriority w:val="34"/>
    <w:qFormat/>
    <w:rsid w:val="001658EF"/>
    <w:pPr>
      <w:ind w:left="720"/>
      <w:contextualSpacing/>
    </w:pPr>
  </w:style>
  <w:style w:type="table" w:styleId="TableGrid">
    <w:name w:val="Table Grid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59"/>
    <w:rsid w:val="001658EF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uiPriority w:val="59"/>
    <w:rsid w:val="001658EF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1 Знак"/>
    <w:basedOn w:val="DefaultParagraphFont"/>
    <w:link w:val="11"/>
    <w:locked/>
    <w:rsid w:val="00E50737"/>
    <w:rPr>
      <w:rFonts w:ascii="Times New Roman" w:hAnsi="Times New Roman" w:cs="Times New Roman"/>
      <w:sz w:val="28"/>
    </w:rPr>
  </w:style>
  <w:style w:type="paragraph" w:customStyle="1" w:styleId="11">
    <w:name w:val="1"/>
    <w:basedOn w:val="ListParagraph"/>
    <w:link w:val="10"/>
    <w:qFormat/>
    <w:rsid w:val="00E50737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1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0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5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4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7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image" Target="media/image58.png"/><Relationship Id="rId21" Type="http://schemas.openxmlformats.org/officeDocument/2006/relationships/image" Target="media/image11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4.wmf"/><Relationship Id="rId63" Type="http://schemas.openxmlformats.org/officeDocument/2006/relationships/image" Target="media/image32.w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5.bin"/><Relationship Id="rId89" Type="http://schemas.openxmlformats.org/officeDocument/2006/relationships/image" Target="media/image44.wmf"/><Relationship Id="rId112" Type="http://schemas.openxmlformats.org/officeDocument/2006/relationships/image" Target="media/image54.wmf"/><Relationship Id="rId16" Type="http://schemas.openxmlformats.org/officeDocument/2006/relationships/oleObject" Target="embeddings/oleObject2.bin"/><Relationship Id="rId107" Type="http://schemas.openxmlformats.org/officeDocument/2006/relationships/image" Target="media/image52.wmf"/><Relationship Id="rId11" Type="http://schemas.openxmlformats.org/officeDocument/2006/relationships/image" Target="media/image6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3.emf"/><Relationship Id="rId53" Type="http://schemas.openxmlformats.org/officeDocument/2006/relationships/image" Target="media/image27.wmf"/><Relationship Id="rId58" Type="http://schemas.openxmlformats.org/officeDocument/2006/relationships/oleObject" Target="embeddings/oleObject22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0.bin"/><Relationship Id="rId79" Type="http://schemas.openxmlformats.org/officeDocument/2006/relationships/image" Target="media/image40.wmf"/><Relationship Id="rId87" Type="http://schemas.openxmlformats.org/officeDocument/2006/relationships/image" Target="media/image43.wmf"/><Relationship Id="rId102" Type="http://schemas.openxmlformats.org/officeDocument/2006/relationships/oleObject" Target="embeddings/oleObject46.bin"/><Relationship Id="rId110" Type="http://schemas.openxmlformats.org/officeDocument/2006/relationships/image" Target="media/image53.wmf"/><Relationship Id="rId115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31.wmf"/><Relationship Id="rId82" Type="http://schemas.openxmlformats.org/officeDocument/2006/relationships/oleObject" Target="embeddings/oleObject34.bin"/><Relationship Id="rId90" Type="http://schemas.openxmlformats.org/officeDocument/2006/relationships/oleObject" Target="embeddings/oleObject39.bin"/><Relationship Id="rId95" Type="http://schemas.openxmlformats.org/officeDocument/2006/relationships/oleObject" Target="embeddings/oleObject42.bin"/><Relationship Id="rId19" Type="http://schemas.openxmlformats.org/officeDocument/2006/relationships/image" Target="media/image10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4.wmf"/><Relationship Id="rId30" Type="http://schemas.openxmlformats.org/officeDocument/2006/relationships/oleObject" Target="embeddings/oleObject9.bin"/><Relationship Id="rId35" Type="http://schemas.openxmlformats.org/officeDocument/2006/relationships/image" Target="media/image18.wmf"/><Relationship Id="rId43" Type="http://schemas.openxmlformats.org/officeDocument/2006/relationships/image" Target="media/image22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5.wmf"/><Relationship Id="rId77" Type="http://schemas.openxmlformats.org/officeDocument/2006/relationships/image" Target="media/image39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1.wmf"/><Relationship Id="rId113" Type="http://schemas.openxmlformats.org/officeDocument/2006/relationships/oleObject" Target="embeddings/oleObject52.bin"/><Relationship Id="rId118" Type="http://schemas.openxmlformats.org/officeDocument/2006/relationships/image" Target="media/image59.png"/><Relationship Id="rId8" Type="http://schemas.openxmlformats.org/officeDocument/2006/relationships/image" Target="media/image3.jpeg"/><Relationship Id="rId51" Type="http://schemas.openxmlformats.org/officeDocument/2006/relationships/image" Target="media/image26.wmf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3.bin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1.bin"/><Relationship Id="rId98" Type="http://schemas.openxmlformats.org/officeDocument/2006/relationships/oleObject" Target="embeddings/oleObject44.bin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Microsoft_Visio_2003-2010_Drawing1.vsd"/><Relationship Id="rId59" Type="http://schemas.openxmlformats.org/officeDocument/2006/relationships/image" Target="media/image30.wmf"/><Relationship Id="rId67" Type="http://schemas.openxmlformats.org/officeDocument/2006/relationships/image" Target="media/image34.wmf"/><Relationship Id="rId103" Type="http://schemas.openxmlformats.org/officeDocument/2006/relationships/image" Target="media/image50.wmf"/><Relationship Id="rId108" Type="http://schemas.openxmlformats.org/officeDocument/2006/relationships/oleObject" Target="embeddings/oleObject49.bin"/><Relationship Id="rId116" Type="http://schemas.openxmlformats.org/officeDocument/2006/relationships/image" Target="media/image57.png"/><Relationship Id="rId20" Type="http://schemas.openxmlformats.org/officeDocument/2006/relationships/oleObject" Target="embeddings/oleObject4.bin"/><Relationship Id="rId41" Type="http://schemas.openxmlformats.org/officeDocument/2006/relationships/image" Target="media/image21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8.wmf"/><Relationship Id="rId83" Type="http://schemas.openxmlformats.org/officeDocument/2006/relationships/image" Target="media/image42.wmf"/><Relationship Id="rId88" Type="http://schemas.openxmlformats.org/officeDocument/2006/relationships/oleObject" Target="embeddings/oleObject38.bin"/><Relationship Id="rId91" Type="http://schemas.openxmlformats.org/officeDocument/2006/relationships/oleObject" Target="embeddings/oleObject40.bin"/><Relationship Id="rId96" Type="http://schemas.openxmlformats.org/officeDocument/2006/relationships/image" Target="media/image47.wmf"/><Relationship Id="rId111" Type="http://schemas.openxmlformats.org/officeDocument/2006/relationships/oleObject" Target="embeddings/oleObject51.bin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5.wmf"/><Relationship Id="rId57" Type="http://schemas.openxmlformats.org/officeDocument/2006/relationships/image" Target="media/image29.wmf"/><Relationship Id="rId106" Type="http://schemas.openxmlformats.org/officeDocument/2006/relationships/oleObject" Target="embeddings/oleObject48.bin"/><Relationship Id="rId114" Type="http://schemas.openxmlformats.org/officeDocument/2006/relationships/image" Target="media/image55.png"/><Relationship Id="rId119" Type="http://schemas.openxmlformats.org/officeDocument/2006/relationships/fontTable" Target="fontTable.xml"/><Relationship Id="rId10" Type="http://schemas.openxmlformats.org/officeDocument/2006/relationships/image" Target="media/image5.png"/><Relationship Id="rId31" Type="http://schemas.openxmlformats.org/officeDocument/2006/relationships/image" Target="media/image16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3.wmf"/><Relationship Id="rId73" Type="http://schemas.openxmlformats.org/officeDocument/2006/relationships/image" Target="media/image37.wmf"/><Relationship Id="rId78" Type="http://schemas.openxmlformats.org/officeDocument/2006/relationships/oleObject" Target="embeddings/oleObject32.bin"/><Relationship Id="rId81" Type="http://schemas.openxmlformats.org/officeDocument/2006/relationships/image" Target="media/image41.wmf"/><Relationship Id="rId86" Type="http://schemas.openxmlformats.org/officeDocument/2006/relationships/oleObject" Target="embeddings/oleObject37.bin"/><Relationship Id="rId94" Type="http://schemas.openxmlformats.org/officeDocument/2006/relationships/image" Target="media/image46.wmf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7.wmf"/><Relationship Id="rId18" Type="http://schemas.openxmlformats.org/officeDocument/2006/relationships/oleObject" Target="embeddings/oleObject3.bin"/><Relationship Id="rId39" Type="http://schemas.openxmlformats.org/officeDocument/2006/relationships/image" Target="media/image20.wmf"/><Relationship Id="rId109" Type="http://schemas.openxmlformats.org/officeDocument/2006/relationships/oleObject" Target="embeddings/oleObject50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8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3.bin"/><Relationship Id="rId104" Type="http://schemas.openxmlformats.org/officeDocument/2006/relationships/oleObject" Target="embeddings/oleObject47.bin"/><Relationship Id="rId120" Type="http://schemas.openxmlformats.org/officeDocument/2006/relationships/theme" Target="theme/theme1.xml"/><Relationship Id="rId7" Type="http://schemas.openxmlformats.org/officeDocument/2006/relationships/image" Target="media/image2.png"/><Relationship Id="rId71" Type="http://schemas.openxmlformats.org/officeDocument/2006/relationships/image" Target="media/image36.wmf"/><Relationship Id="rId92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80C4A8-1845-494C-A18B-606EFC7BC4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6</TotalTime>
  <Pages>29</Pages>
  <Words>4341</Words>
  <Characters>24750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 Sel</dc:creator>
  <cp:keywords/>
  <dc:description/>
  <cp:lastModifiedBy>Dan Sel</cp:lastModifiedBy>
  <cp:revision>2</cp:revision>
  <dcterms:created xsi:type="dcterms:W3CDTF">2019-12-10T08:17:00Z</dcterms:created>
  <dcterms:modified xsi:type="dcterms:W3CDTF">2019-12-13T11:57:00Z</dcterms:modified>
</cp:coreProperties>
</file>